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E29E754" w14:textId="59E157B3" w:rsidR="00D533FC" w:rsidRPr="002D2594" w:rsidRDefault="002D2594" w:rsidP="002D2594">
      <w:pPr>
        <w:pStyle w:val="11"/>
      </w:pPr>
      <w:r>
        <w:t>Η ΑΔΟ και η διατήρηση της μαγνητικής ροής</w:t>
      </w:r>
    </w:p>
    <w:p w14:paraId="17B44343" w14:textId="24566C36" w:rsidR="00FE7ED9" w:rsidRDefault="00FE7ED9" w:rsidP="0064168E">
      <w:r>
        <w:t>Ας ακολουθήσουμε ένα μονοπάτι, διερευνώντας ομοιότητες μεταξύ της μελέτης κίνησης υλικού σημείου και ενός κυκλώματος που περιλαμβάνει αυτεπαγωγή. Μην φοβηθείτε να το ακολουθείστε, δεν πρόκειται να καταλήξει στις ηλεκτρικές ταλαντώσεις!!!</w:t>
      </w:r>
    </w:p>
    <w:p w14:paraId="09361F1B" w14:textId="77777777" w:rsidR="00C76578" w:rsidRDefault="00C76578" w:rsidP="0064168E"/>
    <w:p w14:paraId="73849C4C" w14:textId="6D55E0CE" w:rsidR="00FE7ED9" w:rsidRDefault="00FE7ED9" w:rsidP="00FE7ED9">
      <w:pPr>
        <w:pStyle w:val="a9"/>
      </w:pPr>
      <w:r>
        <w:t>Εφαρμογή 1</w:t>
      </w:r>
      <w:r w:rsidRPr="00FE7ED9">
        <w:rPr>
          <w:vertAlign w:val="superscript"/>
        </w:rPr>
        <w:t>η</w:t>
      </w:r>
      <w:r>
        <w:t xml:space="preserve"> :</w:t>
      </w:r>
    </w:p>
    <w:p w14:paraId="5705AC82" w14:textId="6E88F2E1" w:rsidR="00FE7ED9" w:rsidRDefault="00000000" w:rsidP="00FE7ED9">
      <w:pPr>
        <w:rPr>
          <w:lang w:eastAsia="zh-CN"/>
        </w:rPr>
      </w:pPr>
      <w:r>
        <w:rPr>
          <w:rFonts w:asciiTheme="minorHAnsi" w:eastAsiaTheme="minorEastAsia" w:hAnsiTheme="minorHAnsi" w:cstheme="minorBidi"/>
          <w:noProof/>
          <w:kern w:val="2"/>
          <w:sz w:val="24"/>
          <w:szCs w:val="24"/>
          <w:lang w:eastAsia="el-GR"/>
          <w14:ligatures w14:val="standardContextual"/>
        </w:rPr>
        <w:object w:dxaOrig="1440" w:dyaOrig="1440" w14:anchorId="174DB1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402.55pt;margin-top:3.35pt;width:80.3pt;height:44.8pt;z-index:251661312;mso-position-horizontal-relative:text;mso-position-vertical-relative:text" filled="t" fillcolor="#c5e0b3 [1305]">
            <v:imagedata r:id="rId8" o:title=""/>
            <w10:wrap type="square"/>
          </v:shape>
          <o:OLEObject Type="Embed" ProgID="Visio.Drawing.11" ShapeID="_x0000_s1029" DrawAspect="Content" ObjectID="_1837139369" r:id="rId9"/>
        </w:object>
      </w:r>
      <w:r w:rsidR="00FE7ED9">
        <w:rPr>
          <w:lang w:eastAsia="zh-CN"/>
        </w:rPr>
        <w:t xml:space="preserve">Σε ένα λείο οριζόντιο επίπεδο ηρεμεί ένα σώμα μάζας 2kg. </w:t>
      </w:r>
      <w:r w:rsidR="00C62742">
        <w:rPr>
          <w:lang w:eastAsia="zh-CN"/>
        </w:rPr>
        <w:t>Σε μια στιγμή δέχεται μια σταθερή οριζόντια δύναμη μέτρου F=1Ν, Να μελετηθεί η κίνηση και να γίνει η γραφική παράσταση υ=υ(t), μέχρι τη στιγμή t=10s, αν η δύναμη σταματά να ασκείται στο σώμα τη στιγμή t</w:t>
      </w:r>
      <w:r w:rsidR="00C62742">
        <w:rPr>
          <w:vertAlign w:val="subscript"/>
          <w:lang w:eastAsia="zh-CN"/>
        </w:rPr>
        <w:t>1</w:t>
      </w:r>
      <w:r w:rsidR="00C62742">
        <w:rPr>
          <w:lang w:eastAsia="zh-CN"/>
        </w:rPr>
        <w:t>=6s.</w:t>
      </w:r>
    </w:p>
    <w:p w14:paraId="0FFB05D3" w14:textId="3FBAB15B" w:rsidR="00B62B24" w:rsidRPr="000434F8" w:rsidRDefault="00B62B24" w:rsidP="00FE7ED9">
      <w:pPr>
        <w:rPr>
          <w:b/>
          <w:bCs/>
          <w:i/>
          <w:iCs/>
          <w:color w:val="0070C0"/>
          <w:lang w:eastAsia="zh-CN"/>
        </w:rPr>
      </w:pPr>
      <w:r w:rsidRPr="000434F8">
        <w:rPr>
          <w:b/>
          <w:bCs/>
          <w:i/>
          <w:iCs/>
          <w:color w:val="0070C0"/>
          <w:lang w:eastAsia="zh-CN"/>
        </w:rPr>
        <w:t>Απάντηση:</w:t>
      </w:r>
    </w:p>
    <w:p w14:paraId="4CF74B11" w14:textId="5A6E8AD9" w:rsidR="00B62B24" w:rsidRDefault="00000000" w:rsidP="00FE7ED9">
      <w:pPr>
        <w:rPr>
          <w:lang w:eastAsia="zh-CN"/>
        </w:rPr>
      </w:pPr>
      <w:r>
        <w:rPr>
          <w:rFonts w:asciiTheme="minorHAnsi" w:eastAsiaTheme="minorEastAsia" w:hAnsiTheme="minorHAnsi" w:cstheme="minorBidi"/>
          <w:noProof/>
          <w:kern w:val="2"/>
          <w:sz w:val="24"/>
          <w:szCs w:val="24"/>
          <w:lang w:eastAsia="el-GR"/>
          <w14:ligatures w14:val="standardContextual"/>
        </w:rPr>
        <w:object w:dxaOrig="1440" w:dyaOrig="1440" w14:anchorId="14F8BA1D">
          <v:shape id="_x0000_s1031" type="#_x0000_t75" style="position:absolute;left:0;text-align:left;margin-left:372.75pt;margin-top:33.5pt;width:108.5pt;height:77.15pt;z-index:251663360;mso-position-horizontal-relative:text;mso-position-vertical-relative:text" filled="t" fillcolor="#c5e0b3 [1305]">
            <v:imagedata r:id="rId10" o:title=""/>
            <w10:wrap type="square"/>
          </v:shape>
          <o:OLEObject Type="Embed" ProgID="Visio.Drawing.11" ShapeID="_x0000_s1031" DrawAspect="Content" ObjectID="_1837139370" r:id="rId11"/>
        </w:object>
      </w:r>
      <w:r w:rsidR="00B62B24">
        <w:rPr>
          <w:lang w:eastAsia="zh-CN"/>
        </w:rPr>
        <w:t>Προφανώς δεν χρειάζεται πολύ ανάλυση, ένα θέμα Α΄ Λυκείου, αφού ο 2</w:t>
      </w:r>
      <w:r w:rsidR="00B62B24" w:rsidRPr="00B62B24">
        <w:rPr>
          <w:vertAlign w:val="superscript"/>
          <w:lang w:eastAsia="zh-CN"/>
        </w:rPr>
        <w:t>ος</w:t>
      </w:r>
      <w:r w:rsidR="00B62B24">
        <w:rPr>
          <w:lang w:eastAsia="zh-CN"/>
        </w:rPr>
        <w:t xml:space="preserve"> νόμος του Νεύτωνα συνδέει την (συνισταμένη) δύναμη με την επιτάχυνση, το ρυθμό μεταβολής της ταχύτητας:</w:t>
      </w:r>
    </w:p>
    <w:p w14:paraId="10B2229D" w14:textId="313DCF37" w:rsidR="00B62B24" w:rsidRDefault="007D0BBA" w:rsidP="00B62B24">
      <w:pPr>
        <w:jc w:val="center"/>
      </w:pPr>
      <w:r w:rsidRPr="007D0BBA">
        <w:rPr>
          <w:position w:val="-42"/>
        </w:rPr>
        <w:object w:dxaOrig="5040" w:dyaOrig="960" w14:anchorId="24CE3737">
          <v:shape id="_x0000_i1027" type="#_x0000_t75" style="width:252.15pt;height:47.9pt" o:ole="">
            <v:imagedata r:id="rId12" o:title=""/>
          </v:shape>
          <o:OLEObject Type="Embed" ProgID="Equation.DSMT4" ShapeID="_x0000_i1027" DrawAspect="Content" ObjectID="_1837139348" r:id="rId13"/>
        </w:object>
      </w:r>
    </w:p>
    <w:p w14:paraId="4B8F5A85" w14:textId="6709D91A" w:rsidR="007D0BBA" w:rsidRPr="00C62742" w:rsidRDefault="007D0BBA" w:rsidP="007D0BBA">
      <w:pPr>
        <w:rPr>
          <w:lang w:eastAsia="zh-CN"/>
        </w:rPr>
      </w:pPr>
      <w:r>
        <w:t>Μόλις πάψει να ασκείται η δύναμη, το σώμα κινείται πια με σταθερή ταχύτητα. Στο σχήμα βλέπουμε το ζητούμενο διάγραμμα.</w:t>
      </w:r>
    </w:p>
    <w:p w14:paraId="5909DE01" w14:textId="308429CA" w:rsidR="00E265A0" w:rsidRDefault="00E265A0" w:rsidP="00E265A0">
      <w:pPr>
        <w:pStyle w:val="a9"/>
      </w:pPr>
      <w:r>
        <w:t>Εφαρμογή 2</w:t>
      </w:r>
      <w:r w:rsidRPr="00FE7ED9">
        <w:rPr>
          <w:vertAlign w:val="superscript"/>
        </w:rPr>
        <w:t>η</w:t>
      </w:r>
      <w:r>
        <w:t xml:space="preserve"> :</w:t>
      </w:r>
    </w:p>
    <w:p w14:paraId="05A9B77E" w14:textId="29FEAA3F" w:rsidR="00FE7ED9" w:rsidRPr="00374812" w:rsidRDefault="00000000" w:rsidP="0064168E">
      <w:r>
        <w:rPr>
          <w:rFonts w:asciiTheme="minorHAnsi" w:eastAsiaTheme="minorEastAsia" w:hAnsiTheme="minorHAnsi" w:cstheme="minorBidi"/>
          <w:noProof/>
          <w:kern w:val="2"/>
          <w:sz w:val="24"/>
          <w:szCs w:val="24"/>
          <w:lang w:eastAsia="el-GR"/>
          <w14:ligatures w14:val="standardContextual"/>
        </w:rPr>
        <w:object w:dxaOrig="1440" w:dyaOrig="1440" w14:anchorId="0DA100AF">
          <v:shape id="_x0000_s1032" type="#_x0000_t75" style="position:absolute;left:0;text-align:left;margin-left:402.9pt;margin-top:3.7pt;width:78.85pt;height:76.35pt;z-index:251665408;mso-position-horizontal-relative:text;mso-position-vertical-relative:text" filled="t" fillcolor="#c5e0b3 [1305]">
            <v:imagedata r:id="rId14" o:title=""/>
            <w10:wrap type="square"/>
          </v:shape>
          <o:OLEObject Type="Embed" ProgID="Visio.Drawing.11" ShapeID="_x0000_s1032" DrawAspect="Content" ObjectID="_1837139371" r:id="rId15"/>
        </w:object>
      </w:r>
      <w:r w:rsidR="00E265A0">
        <w:t>Ένα ιδανικό πηνίο με αυτεπαγωγή L=</w:t>
      </w:r>
      <w:r w:rsidR="00FF6829">
        <w:t>0,4</w:t>
      </w:r>
      <w:r w:rsidR="00E265A0">
        <w:t>Η συνδέεται όπως στο κύκλωμα με ιδανική πηγή ΗΕΔ Ε=</w:t>
      </w:r>
      <w:r w:rsidR="00FF6829">
        <w:t>0,2</w:t>
      </w:r>
      <w:r w:rsidR="00E265A0">
        <w:t>V.</w:t>
      </w:r>
      <w:r w:rsidR="00FA0013">
        <w:t xml:space="preserve"> Τη στιγμή t</w:t>
      </w:r>
      <w:r w:rsidR="00FA0013">
        <w:rPr>
          <w:vertAlign w:val="subscript"/>
        </w:rPr>
        <w:t>0</w:t>
      </w:r>
      <w:r w:rsidR="00FA0013">
        <w:t>=0 κλείνουμε το διακόπτη δ</w:t>
      </w:r>
      <w:r w:rsidR="00FA0013">
        <w:rPr>
          <w:vertAlign w:val="subscript"/>
        </w:rPr>
        <w:t>1</w:t>
      </w:r>
      <w:r w:rsidR="00FA0013">
        <w:t xml:space="preserve"> και τη στιγμή t</w:t>
      </w:r>
      <w:r w:rsidR="00FA0013">
        <w:rPr>
          <w:vertAlign w:val="subscript"/>
        </w:rPr>
        <w:t>1</w:t>
      </w:r>
      <w:r w:rsidR="00374812">
        <w:t>=6s</w:t>
      </w:r>
      <w:r w:rsidR="00FA0013">
        <w:t xml:space="preserve"> τον ανοίγουμε κλείνοντας ταυτόχρονα τον διακόπτη δ</w:t>
      </w:r>
      <w:r w:rsidR="00FA0013">
        <w:rPr>
          <w:vertAlign w:val="subscript"/>
        </w:rPr>
        <w:t>2</w:t>
      </w:r>
      <w:r w:rsidR="00FA0013">
        <w:t>. Να μελετηθεί το κύκλωμα και να γίνει η γραφική παράσταση της έντασης του ρεύματος που διαρρέει το πηνίο σε συνάρτηση με το χρόνο, i=i(t)</w:t>
      </w:r>
      <w:r w:rsidR="00374812">
        <w:t>, μέχρι τη στιγμή t</w:t>
      </w:r>
      <w:r w:rsidR="00374812">
        <w:rPr>
          <w:vertAlign w:val="subscript"/>
        </w:rPr>
        <w:t>2</w:t>
      </w:r>
      <w:r w:rsidR="00374812">
        <w:t>=10s.</w:t>
      </w:r>
    </w:p>
    <w:p w14:paraId="489391AC" w14:textId="77777777" w:rsidR="00E8704A" w:rsidRPr="000434F8" w:rsidRDefault="00E8704A" w:rsidP="00E8704A">
      <w:pPr>
        <w:rPr>
          <w:b/>
          <w:bCs/>
          <w:i/>
          <w:iCs/>
          <w:color w:val="0070C0"/>
          <w:lang w:eastAsia="zh-CN"/>
        </w:rPr>
      </w:pPr>
      <w:r w:rsidRPr="000434F8">
        <w:rPr>
          <w:b/>
          <w:bCs/>
          <w:i/>
          <w:iCs/>
          <w:color w:val="0070C0"/>
          <w:lang w:eastAsia="zh-CN"/>
        </w:rPr>
        <w:t>Απάντηση:</w:t>
      </w:r>
    </w:p>
    <w:p w14:paraId="7D35F617" w14:textId="134B8CCF" w:rsidR="00E8704A" w:rsidRDefault="00000000" w:rsidP="00010846">
      <w:r>
        <w:rPr>
          <w:rFonts w:asciiTheme="minorHAnsi" w:eastAsiaTheme="minorEastAsia" w:hAnsiTheme="minorHAnsi" w:cstheme="minorBidi"/>
          <w:noProof/>
          <w:kern w:val="2"/>
          <w:sz w:val="24"/>
          <w:szCs w:val="24"/>
          <w:lang w:eastAsia="el-GR"/>
          <w14:ligatures w14:val="standardContextual"/>
        </w:rPr>
        <w:object w:dxaOrig="1440" w:dyaOrig="1440" w14:anchorId="035C2802">
          <v:shape id="_x0000_s1033" type="#_x0000_t75" style="position:absolute;left:0;text-align:left;margin-left:373.25pt;margin-top:33.6pt;width:108.5pt;height:77.15pt;z-index:251667456;mso-position-horizontal-relative:text;mso-position-vertical-relative:text" filled="t" fillcolor="#c5e0b3 [1305]">
            <v:imagedata r:id="rId16" o:title=""/>
            <w10:wrap type="square"/>
          </v:shape>
          <o:OLEObject Type="Embed" ProgID="Visio.Drawing.11" ShapeID="_x0000_s1033" DrawAspect="Content" ObjectID="_1837139372" r:id="rId17"/>
        </w:object>
      </w:r>
      <w:r w:rsidR="00E8704A">
        <w:t>Μόλις κλείσουμε το διακόπτη δ</w:t>
      </w:r>
      <w:r w:rsidR="00E8704A">
        <w:rPr>
          <w:vertAlign w:val="subscript"/>
        </w:rPr>
        <w:t>1</w:t>
      </w:r>
      <w:r w:rsidR="00E8704A">
        <w:t xml:space="preserve"> το πηνίο αρχίζει να διαρρέεται από ρεύμα και ο 2</w:t>
      </w:r>
      <w:r w:rsidR="00E8704A" w:rsidRPr="00E8704A">
        <w:rPr>
          <w:vertAlign w:val="superscript"/>
        </w:rPr>
        <w:t>ος</w:t>
      </w:r>
      <w:r w:rsidR="00E8704A">
        <w:t xml:space="preserve"> κανόνας του Kirchhoff  μας δίνει</w:t>
      </w:r>
      <w:r w:rsidR="00010846">
        <w:t xml:space="preserve">  </w:t>
      </w:r>
      <w:r w:rsidR="00FF6829" w:rsidRPr="00FF6829">
        <w:rPr>
          <w:position w:val="-24"/>
        </w:rPr>
        <w:object w:dxaOrig="3940" w:dyaOrig="600" w14:anchorId="22D583FE">
          <v:shape id="_x0000_i1030" type="#_x0000_t75" style="width:196.9pt;height:30.15pt" o:ole="">
            <v:imagedata r:id="rId18" o:title=""/>
          </v:shape>
          <o:OLEObject Type="Embed" ProgID="Equation.DSMT4" ShapeID="_x0000_i1030" DrawAspect="Content" ObjectID="_1837139349" r:id="rId19"/>
        </w:object>
      </w:r>
      <w:r w:rsidR="00010846">
        <w:t>.</w:t>
      </w:r>
    </w:p>
    <w:p w14:paraId="78F75794" w14:textId="3E3B58E3" w:rsidR="00FF6829" w:rsidRDefault="00FF6829" w:rsidP="00FF6829">
      <w:r>
        <w:t>Ο παραπάνω ρυθμός παραμένει σταθερός, άρα η ένταση του ρεύματος είναι ανάλογη του χρόνου και τη στιγμή t</w:t>
      </w:r>
      <w:r>
        <w:rPr>
          <w:vertAlign w:val="subscript"/>
        </w:rPr>
        <w:t>1</w:t>
      </w:r>
      <w:r>
        <w:t xml:space="preserve"> είναι ίση με:</w:t>
      </w:r>
    </w:p>
    <w:p w14:paraId="43756D96" w14:textId="021E21F1" w:rsidR="00FF6829" w:rsidRDefault="00374812" w:rsidP="00374812">
      <w:pPr>
        <w:jc w:val="center"/>
      </w:pPr>
      <w:r w:rsidRPr="00374812">
        <w:rPr>
          <w:position w:val="-26"/>
        </w:rPr>
        <w:object w:dxaOrig="2299" w:dyaOrig="639" w14:anchorId="0AF9F79A">
          <v:shape id="_x0000_i1031" type="#_x0000_t75" style="width:114.85pt;height:31.8pt" o:ole="">
            <v:imagedata r:id="rId20" o:title=""/>
          </v:shape>
          <o:OLEObject Type="Embed" ProgID="Equation.DSMT4" ShapeID="_x0000_i1031" DrawAspect="Content" ObjectID="_1837139350" r:id="rId21"/>
        </w:object>
      </w:r>
    </w:p>
    <w:p w14:paraId="5872BD9B" w14:textId="3B2CB716" w:rsidR="00010846" w:rsidRDefault="00010846" w:rsidP="00010846">
      <w:r>
        <w:lastRenderedPageBreak/>
        <w:t>Μετά τη στιγμή t</w:t>
      </w:r>
      <w:r>
        <w:rPr>
          <w:vertAlign w:val="subscript"/>
        </w:rPr>
        <w:t>1</w:t>
      </w:r>
      <w:r>
        <w:t xml:space="preserve"> το πηνίο διαρρέεται </w:t>
      </w:r>
      <w:r w:rsidR="009756CD">
        <w:t>από ρεύμα σταθερής έντασης, αφού δεν υπάρχει κάποια τάση στα άκρα του η οποία να προσπαθεί να μεταβάλλει την ένταση που το διαρρέει. Έτσι η γραφική παράσταση παίρνει τη μορφή του παραπάνω σχήματος.</w:t>
      </w:r>
    </w:p>
    <w:p w14:paraId="625C29DE" w14:textId="56381F06" w:rsidR="00B65847" w:rsidRPr="00B65847" w:rsidRDefault="00B65847" w:rsidP="00B65847">
      <w:pPr>
        <w:spacing w:before="120"/>
        <w:rPr>
          <w:b/>
          <w:bCs/>
          <w:color w:val="0070C0"/>
        </w:rPr>
      </w:pPr>
      <w:r w:rsidRPr="00B65847">
        <w:rPr>
          <w:b/>
          <w:bCs/>
          <w:color w:val="0070C0"/>
        </w:rPr>
        <w:t>Σχόλιο:</w:t>
      </w:r>
    </w:p>
    <w:p w14:paraId="548E81C7" w14:textId="469F4239" w:rsidR="009756CD" w:rsidRDefault="00000000" w:rsidP="00010846">
      <w:r>
        <w:rPr>
          <w:rFonts w:asciiTheme="minorHAnsi" w:eastAsiaTheme="minorEastAsia" w:hAnsiTheme="minorHAnsi" w:cstheme="minorBidi"/>
          <w:noProof/>
          <w:kern w:val="2"/>
          <w:sz w:val="24"/>
          <w:szCs w:val="24"/>
          <w:lang w:eastAsia="el-GR"/>
          <w14:ligatures w14:val="standardContextual"/>
        </w:rPr>
        <w:object w:dxaOrig="1440" w:dyaOrig="1440" w14:anchorId="73A94EE3">
          <v:shape id="_x0000_s1034" type="#_x0000_t75" style="position:absolute;left:0;text-align:left;margin-left:406.9pt;margin-top:7.4pt;width:74.95pt;height:39.5pt;z-index:251669504;mso-position-horizontal-relative:text;mso-position-vertical-relative:text" filled="t" fillcolor="#c5e0b3 [1305]">
            <v:imagedata r:id="rId22" o:title=""/>
            <w10:wrap type="square"/>
          </v:shape>
          <o:OLEObject Type="Embed" ProgID="Visio.Drawing.11" ShapeID="_x0000_s1034" DrawAspect="Content" ObjectID="_1837139373" r:id="rId23"/>
        </w:object>
      </w:r>
      <w:r w:rsidR="009756CD">
        <w:t xml:space="preserve">Αξίζει να δούμε λίγο παραπάνω </w:t>
      </w:r>
      <w:r w:rsidR="00E14968">
        <w:t>τις αναλογίες στις δύο παραπάνω εφαρμογές. Η δύναμη είναι αυτή που προκαλεί την κίνηση του σώματος (επιταχύνοντάς το), ενώ η τάση Ε=V</w:t>
      </w:r>
      <w:r w:rsidR="00E14968">
        <w:rPr>
          <w:vertAlign w:val="subscript"/>
        </w:rPr>
        <w:t>AB</w:t>
      </w:r>
      <w:r w:rsidR="00E14968">
        <w:t xml:space="preserve">, είναι η αιτία για να αρχίσει το πηνίο να διαρρέεται από ρεύμα. </w:t>
      </w:r>
      <w:r w:rsidR="00920F24">
        <w:t>Το σώμα λόγω μάζας (αδράνειας) αντιστέκεται στην αλλαγή της κινητικής του κατάστασης, στην αλλαγή της ταχύτητάς του. Το πηνίο λόγω αυτεπαγωγής (L) αντιστέκεται στην μεταβολή της έντασης του ρεύματος που το διαρρέει! Θέλουμε να γράψουμε διαφορικές; Τις έχουμε ήδη γράψει σαν 2</w:t>
      </w:r>
      <w:r w:rsidR="00920F24" w:rsidRPr="00920F24">
        <w:rPr>
          <w:vertAlign w:val="superscript"/>
        </w:rPr>
        <w:t>ους</w:t>
      </w:r>
      <w:r w:rsidR="00920F24">
        <w:t xml:space="preserve"> νόμους!!!</w:t>
      </w:r>
    </w:p>
    <w:p w14:paraId="6669912A" w14:textId="394E8D55" w:rsidR="00920F24" w:rsidRPr="00E14968" w:rsidRDefault="00920F24" w:rsidP="00920F24">
      <w:pPr>
        <w:jc w:val="center"/>
      </w:pPr>
      <w:r w:rsidRPr="00920F24">
        <w:rPr>
          <w:position w:val="-22"/>
        </w:rPr>
        <w:object w:dxaOrig="3040" w:dyaOrig="580" w14:anchorId="46F60975">
          <v:shape id="_x0000_i1033" type="#_x0000_t75" style="width:152.05pt;height:29.15pt" o:ole="">
            <v:imagedata r:id="rId24" o:title=""/>
          </v:shape>
          <o:OLEObject Type="Embed" ProgID="Equation.DSMT4" ShapeID="_x0000_i1033" DrawAspect="Content" ObjectID="_1837139351" r:id="rId25"/>
        </w:object>
      </w:r>
    </w:p>
    <w:p w14:paraId="6D3736DA" w14:textId="677C9A7A" w:rsidR="00FE7ED9" w:rsidRDefault="00B65847" w:rsidP="0064168E">
      <w:r>
        <w:t>Ένα ιδανικό πηνίο, όπως το παραπάνω για t &gt; 6s θα διαρρέεται από σταθερή ένταση ρεύματος για πάντα!!! Όπως για πάντα θα κινείται ευθύγραμμα και ομαλά το σώμα της 1</w:t>
      </w:r>
      <w:r w:rsidRPr="00B65847">
        <w:rPr>
          <w:vertAlign w:val="superscript"/>
        </w:rPr>
        <w:t>ης</w:t>
      </w:r>
      <w:r>
        <w:t xml:space="preserve"> εφαρμογής στο ίδιο χρονικό διάστημα.</w:t>
      </w:r>
    </w:p>
    <w:p w14:paraId="0B19902C" w14:textId="38163E2D" w:rsidR="00FE7ED9" w:rsidRDefault="002F1F44" w:rsidP="0064168E">
      <w:r>
        <w:t>Αν τώρα στο πηνίο του σχήματος V</w:t>
      </w:r>
      <w:r>
        <w:rPr>
          <w:vertAlign w:val="subscript"/>
        </w:rPr>
        <w:t>AB</w:t>
      </w:r>
      <w:r w:rsidR="00A0020E">
        <w:rPr>
          <w:vertAlign w:val="subscript"/>
        </w:rPr>
        <w:t xml:space="preserve"> </w:t>
      </w:r>
      <w:r>
        <w:t>&gt;</w:t>
      </w:r>
      <w:r w:rsidR="00A0020E">
        <w:t xml:space="preserve"> </w:t>
      </w:r>
      <w:r>
        <w:t xml:space="preserve">0, τάση που επιβάλλεται στο πηνίο, τότε </w:t>
      </w:r>
      <w:r w:rsidRPr="00920F24">
        <w:rPr>
          <w:position w:val="-22"/>
        </w:rPr>
        <w:object w:dxaOrig="1820" w:dyaOrig="580" w14:anchorId="6FF32036">
          <v:shape id="_x0000_i1034" type="#_x0000_t75" style="width:91.1pt;height:29.15pt" o:ole="">
            <v:imagedata r:id="rId26" o:title=""/>
          </v:shape>
          <o:OLEObject Type="Embed" ProgID="Equation.DSMT4" ShapeID="_x0000_i1034" DrawAspect="Content" ObjectID="_1837139352" r:id="rId27"/>
        </w:object>
      </w:r>
      <w:r>
        <w:t xml:space="preserve"> και η ένταση του ρεύματος αυξάνεται, αν V</w:t>
      </w:r>
      <w:r>
        <w:rPr>
          <w:vertAlign w:val="subscript"/>
        </w:rPr>
        <w:t>AB</w:t>
      </w:r>
      <w:r>
        <w:t xml:space="preserve"> &lt; 0, τότε </w:t>
      </w:r>
      <w:r w:rsidRPr="00920F24">
        <w:rPr>
          <w:position w:val="-22"/>
        </w:rPr>
        <w:object w:dxaOrig="1820" w:dyaOrig="580" w14:anchorId="03BDB702">
          <v:shape id="_x0000_i1035" type="#_x0000_t75" style="width:91.1pt;height:29.15pt" o:ole="">
            <v:imagedata r:id="rId28" o:title=""/>
          </v:shape>
          <o:OLEObject Type="Embed" ProgID="Equation.DSMT4" ShapeID="_x0000_i1035" DrawAspect="Content" ObjectID="_1837139353" r:id="rId29"/>
        </w:object>
      </w:r>
      <w:r>
        <w:t xml:space="preserve"> και η ένταση του ρεύματος μειώνεται, ενώ όταν </w:t>
      </w:r>
      <w:r w:rsidRPr="002F1F44">
        <w:rPr>
          <w:position w:val="-10"/>
        </w:rPr>
        <w:object w:dxaOrig="700" w:dyaOrig="320" w14:anchorId="0DE40FDF">
          <v:shape id="_x0000_i1036" type="#_x0000_t75" style="width:35.15pt;height:16.05pt" o:ole="">
            <v:imagedata r:id="rId30" o:title=""/>
          </v:shape>
          <o:OLEObject Type="Embed" ProgID="Equation.DSMT4" ShapeID="_x0000_i1036" DrawAspect="Content" ObjectID="_1837139354" r:id="rId31"/>
        </w:object>
      </w:r>
      <w:r>
        <w:t>, η ένταση του ρεύματος παραμένει σταθερή.</w:t>
      </w:r>
    </w:p>
    <w:p w14:paraId="1AEC37E9" w14:textId="78474887" w:rsidR="00FC6138" w:rsidRPr="002F1F44" w:rsidRDefault="00FC6138" w:rsidP="0064168E">
      <w:r>
        <w:t>Ας πάμε τώρα ένα βήμα παρακάτω, αλλά με αντίστροφη σειρά</w:t>
      </w:r>
      <w:r w:rsidR="00A0020E">
        <w:t>, πρώτα ηλεκτρομαγνητισμός</w:t>
      </w:r>
      <w:r>
        <w:t>.</w:t>
      </w:r>
    </w:p>
    <w:p w14:paraId="539CF5E9" w14:textId="6846CE55" w:rsidR="00FC6138" w:rsidRDefault="00FC6138" w:rsidP="00FC6138">
      <w:pPr>
        <w:pStyle w:val="a9"/>
      </w:pPr>
      <w:r>
        <w:t>Εφαρμογή 3</w:t>
      </w:r>
      <w:r w:rsidRPr="00FE7ED9">
        <w:rPr>
          <w:vertAlign w:val="superscript"/>
        </w:rPr>
        <w:t>η</w:t>
      </w:r>
      <w:r>
        <w:t xml:space="preserve"> :</w:t>
      </w:r>
    </w:p>
    <w:p w14:paraId="19E54246" w14:textId="78170361" w:rsidR="00B84FB3" w:rsidRDefault="00000000" w:rsidP="0064168E">
      <w:r>
        <w:rPr>
          <w:rFonts w:asciiTheme="minorHAnsi" w:eastAsiaTheme="minorEastAsia" w:hAnsiTheme="minorHAnsi" w:cstheme="minorBidi"/>
          <w:noProof/>
          <w:kern w:val="2"/>
          <w:sz w:val="24"/>
          <w:szCs w:val="24"/>
          <w:lang w:eastAsia="el-GR"/>
          <w14:ligatures w14:val="standardContextual"/>
        </w:rPr>
        <w:object w:dxaOrig="1440" w:dyaOrig="1440" w14:anchorId="354A2310">
          <v:shape id="_x0000_s1035" type="#_x0000_t75" style="position:absolute;left:0;text-align:left;margin-left:376.7pt;margin-top:1.65pt;width:104.35pt;height:78.5pt;z-index:251671552;mso-position-horizontal-relative:text;mso-position-vertical-relative:text" filled="t" fillcolor="#c5e0b3 [1305]">
            <v:imagedata r:id="rId32" o:title=""/>
            <w10:wrap type="square"/>
          </v:shape>
          <o:OLEObject Type="Embed" ProgID="Visio.Drawing.11" ShapeID="_x0000_s1035" DrawAspect="Content" ObjectID="_1837139374" r:id="rId33"/>
        </w:object>
      </w:r>
      <w:r w:rsidR="00350B63">
        <w:t>Το πρόβλημα είναι μια απλή άσκηση αυτεπαγωγής. Στο κύκλωμα Ε=10V, L=2</w:t>
      </w:r>
      <w:r w:rsidR="00FB5204">
        <w:t>0</w:t>
      </w:r>
      <w:r w:rsidR="00350B63">
        <w:t>mH και R=2Ω. Αν για t=0 κλείσουμε το διακόπτη, να βρεθεί η εξίσωση i=i(t) της έντασης του ρεύματος που διαρρέει το πηνίο και να γίνει η γραφική της παράσταση.</w:t>
      </w:r>
    </w:p>
    <w:p w14:paraId="44CF581E" w14:textId="77777777" w:rsidR="00350B63" w:rsidRPr="000434F8" w:rsidRDefault="00350B63" w:rsidP="00350B63">
      <w:pPr>
        <w:rPr>
          <w:b/>
          <w:bCs/>
          <w:i/>
          <w:iCs/>
          <w:color w:val="0070C0"/>
          <w:lang w:eastAsia="zh-CN"/>
        </w:rPr>
      </w:pPr>
      <w:r w:rsidRPr="000434F8">
        <w:rPr>
          <w:b/>
          <w:bCs/>
          <w:i/>
          <w:iCs/>
          <w:color w:val="0070C0"/>
          <w:lang w:eastAsia="zh-CN"/>
        </w:rPr>
        <w:t>Απάντηση:</w:t>
      </w:r>
    </w:p>
    <w:p w14:paraId="0B898888" w14:textId="77777777" w:rsidR="00ED668E" w:rsidRDefault="00ED668E" w:rsidP="00ED668E">
      <w:r>
        <w:t>Από τον 2</w:t>
      </w:r>
      <w:r w:rsidRPr="00E8704A">
        <w:rPr>
          <w:vertAlign w:val="superscript"/>
        </w:rPr>
        <w:t>ο</w:t>
      </w:r>
      <w:r>
        <w:t xml:space="preserve"> κανόνας του Kirchhoff, αφού κλείσουμε το διακόπτη, παίρνουμε:</w:t>
      </w:r>
    </w:p>
    <w:p w14:paraId="4591E789" w14:textId="6F68EA22" w:rsidR="00ED668E" w:rsidRDefault="00BD3247" w:rsidP="00ED668E">
      <w:pPr>
        <w:jc w:val="center"/>
      </w:pPr>
      <w:r w:rsidRPr="00ED668E">
        <w:rPr>
          <w:position w:val="-22"/>
        </w:rPr>
        <w:object w:dxaOrig="3300" w:dyaOrig="580" w14:anchorId="454A1199">
          <v:shape id="_x0000_i1060" type="#_x0000_t75" style="width:165.1pt;height:29.15pt" o:ole="">
            <v:imagedata r:id="rId34" o:title=""/>
          </v:shape>
          <o:OLEObject Type="Embed" ProgID="Equation.DSMT4" ShapeID="_x0000_i1060" DrawAspect="Content" ObjectID="_1837139355" r:id="rId35"/>
        </w:object>
      </w:r>
      <w:r w:rsidR="00ED668E">
        <w:t>. (1)</w:t>
      </w:r>
    </w:p>
    <w:p w14:paraId="307F8F2F" w14:textId="1C8CE003" w:rsidR="00ED668E" w:rsidRDefault="00000000" w:rsidP="00ED668E">
      <w:r>
        <w:rPr>
          <w:rFonts w:asciiTheme="minorHAnsi" w:eastAsiaTheme="minorEastAsia" w:hAnsiTheme="minorHAnsi" w:cstheme="minorBidi"/>
          <w:noProof/>
          <w:kern w:val="2"/>
          <w:sz w:val="24"/>
          <w:szCs w:val="24"/>
          <w:lang w:eastAsia="el-GR"/>
          <w14:ligatures w14:val="standardContextual"/>
        </w:rPr>
        <w:object w:dxaOrig="1440" w:dyaOrig="1440" w14:anchorId="5B10D2DF">
          <v:shape id="_x0000_s1036" type="#_x0000_t75" style="position:absolute;left:0;text-align:left;margin-left:379.8pt;margin-top:4pt;width:98.55pt;height:72.9pt;z-index:251673600;mso-position-horizontal-relative:text;mso-position-vertical-relative:text" filled="t" fillcolor="#c5e0b3 [1305]">
            <v:imagedata r:id="rId36" o:title=""/>
            <w10:wrap type="square"/>
          </v:shape>
          <o:OLEObject Type="Embed" ProgID="Visio.Drawing.11" ShapeID="_x0000_s1036" DrawAspect="Content" ObjectID="_1837139375" r:id="rId37"/>
        </w:object>
      </w:r>
      <w:r w:rsidR="00ED668E">
        <w:t>Η παραπάνω διαφορική μας δίνει εξίσωση έντασης:</w:t>
      </w:r>
    </w:p>
    <w:p w14:paraId="24195DEF" w14:textId="5C6E807B" w:rsidR="00ED668E" w:rsidRDefault="00FB5204" w:rsidP="00FB5204">
      <w:pPr>
        <w:jc w:val="center"/>
      </w:pPr>
      <w:r w:rsidRPr="00FB5204">
        <w:rPr>
          <w:position w:val="-52"/>
        </w:rPr>
        <w:object w:dxaOrig="3140" w:dyaOrig="1140" w14:anchorId="050BEE1D">
          <v:shape id="_x0000_i1040" type="#_x0000_t75" style="width:157.05pt;height:56.95pt" o:ole="">
            <v:imagedata r:id="rId38" o:title=""/>
          </v:shape>
          <o:OLEObject Type="Embed" ProgID="Equation.DSMT4" ShapeID="_x0000_i1040" DrawAspect="Content" ObjectID="_1837139356" r:id="rId39"/>
        </w:object>
      </w:r>
    </w:p>
    <w:p w14:paraId="2353EA4A" w14:textId="07770946" w:rsidR="00350B63" w:rsidRDefault="00FB5204" w:rsidP="0013337E">
      <w:pPr>
        <w:jc w:val="left"/>
      </w:pPr>
      <w:r>
        <w:t>Στο</w:t>
      </w:r>
      <w:r w:rsidR="00CB0CFC">
        <w:t xml:space="preserve"> διπλανό</w:t>
      </w:r>
      <w:r>
        <w:t xml:space="preserve"> σχήμα δίνεται η γραφική παράσταση της παραπάνω συνάρτησης, όπου θεωρούμε ότι η </w:t>
      </w:r>
      <w:r>
        <w:lastRenderedPageBreak/>
        <w:t>σταθεροποίηση του ρεύματος γίνεται σε χρόνο t=5τ=</w:t>
      </w:r>
      <w:r w:rsidR="0013337E" w:rsidRPr="0025331F">
        <w:rPr>
          <w:position w:val="-16"/>
        </w:rPr>
        <w:object w:dxaOrig="520" w:dyaOrig="440" w14:anchorId="0F39A555">
          <v:shape id="_x0000_i1041" type="#_x0000_t75" style="width:26.1pt;height:22.1pt" o:ole="">
            <v:imagedata r:id="rId40" o:title=""/>
          </v:shape>
          <o:OLEObject Type="Embed" ProgID="Equation.DSMT4" ShapeID="_x0000_i1041" DrawAspect="Content" ObjectID="_1837139357" r:id="rId41"/>
        </w:object>
      </w:r>
      <w:r>
        <w:t>=</w:t>
      </w:r>
      <w:r w:rsidR="00115BE8">
        <w:t>0,05s.</w:t>
      </w:r>
    </w:p>
    <w:p w14:paraId="67689601" w14:textId="32F65108" w:rsidR="008C7FA4" w:rsidRDefault="008C7FA4" w:rsidP="008C7FA4">
      <w:pPr>
        <w:pStyle w:val="a9"/>
      </w:pPr>
      <w:r>
        <w:t>Εφαρμογή 4</w:t>
      </w:r>
      <w:r w:rsidRPr="00FE7ED9">
        <w:rPr>
          <w:vertAlign w:val="superscript"/>
        </w:rPr>
        <w:t>η</w:t>
      </w:r>
      <w:r>
        <w:t xml:space="preserve"> :</w:t>
      </w:r>
    </w:p>
    <w:p w14:paraId="505B5046" w14:textId="4CE42115" w:rsidR="008C7FA4" w:rsidRPr="008C7FA4" w:rsidRDefault="00000000" w:rsidP="008C7FA4">
      <w:pPr>
        <w:rPr>
          <w:lang w:eastAsia="zh-CN"/>
        </w:rPr>
      </w:pPr>
      <w:r>
        <w:rPr>
          <w:rFonts w:asciiTheme="minorHAnsi" w:eastAsiaTheme="minorEastAsia" w:hAnsiTheme="minorHAnsi" w:cstheme="minorBidi"/>
          <w:noProof/>
          <w:kern w:val="2"/>
          <w:sz w:val="24"/>
          <w:szCs w:val="24"/>
          <w:lang w:eastAsia="el-GR"/>
          <w14:ligatures w14:val="standardContextual"/>
        </w:rPr>
        <w:object w:dxaOrig="1440" w:dyaOrig="1440" w14:anchorId="1D1BE247">
          <v:shape id="_x0000_s1037" type="#_x0000_t75" style="position:absolute;left:0;text-align:left;margin-left:401.5pt;margin-top:6.7pt;width:80.3pt;height:61.65pt;z-index:251675648;mso-position-horizontal-relative:text;mso-position-vertical-relative:text" filled="t" fillcolor="#c5e0b3 [1305]">
            <v:imagedata r:id="rId42" o:title=""/>
            <w10:wrap type="square"/>
          </v:shape>
          <o:OLEObject Type="Embed" ProgID="Visio.Drawing.11" ShapeID="_x0000_s1037" DrawAspect="Content" ObjectID="_1837139376" r:id="rId43"/>
        </w:object>
      </w:r>
      <w:r w:rsidR="008C7FA4">
        <w:rPr>
          <w:lang w:eastAsia="zh-CN"/>
        </w:rPr>
        <w:t>Σε λείο οριζόντιο επίπεδο ηρεμεί σώμα μάζας m=</w:t>
      </w:r>
      <w:r w:rsidR="00C80E39">
        <w:rPr>
          <w:lang w:eastAsia="zh-CN"/>
        </w:rPr>
        <w:t>0,</w:t>
      </w:r>
      <w:r w:rsidR="00F7148F">
        <w:rPr>
          <w:lang w:eastAsia="zh-CN"/>
        </w:rPr>
        <w:t>4</w:t>
      </w:r>
      <w:r w:rsidR="008C7FA4">
        <w:rPr>
          <w:lang w:eastAsia="zh-CN"/>
        </w:rPr>
        <w:t>kg. Τη στιγμή t</w:t>
      </w:r>
      <w:r w:rsidR="008C7FA4">
        <w:rPr>
          <w:vertAlign w:val="subscript"/>
          <w:lang w:eastAsia="zh-CN"/>
        </w:rPr>
        <w:t>0</w:t>
      </w:r>
      <w:r w:rsidR="008C7FA4">
        <w:rPr>
          <w:lang w:eastAsia="zh-CN"/>
        </w:rPr>
        <w:t xml:space="preserve">=0, το σώμα δέχεται σταθερή οριζόντια δύναμη μέτρου F=1Ν. Αν κατά την κίνηση το σώμα δέχεται δύναμη αντίστασης </w:t>
      </w:r>
      <w:proofErr w:type="spellStart"/>
      <w:r w:rsidR="008C7FA4" w:rsidRPr="00252C9E">
        <w:rPr>
          <w:i/>
          <w:iCs/>
          <w:sz w:val="24"/>
          <w:szCs w:val="24"/>
          <w:lang w:eastAsia="zh-CN"/>
        </w:rPr>
        <w:t>F</w:t>
      </w:r>
      <w:r w:rsidR="008C7FA4" w:rsidRPr="00252C9E">
        <w:rPr>
          <w:i/>
          <w:iCs/>
          <w:sz w:val="24"/>
          <w:szCs w:val="24"/>
          <w:vertAlign w:val="subscript"/>
          <w:lang w:eastAsia="zh-CN"/>
        </w:rPr>
        <w:t>α</w:t>
      </w:r>
      <w:proofErr w:type="spellEnd"/>
      <w:r w:rsidR="008C7FA4" w:rsidRPr="00252C9E">
        <w:rPr>
          <w:i/>
          <w:iCs/>
          <w:sz w:val="24"/>
          <w:szCs w:val="24"/>
          <w:lang w:eastAsia="zh-CN"/>
        </w:rPr>
        <w:t>=</w:t>
      </w:r>
      <w:r w:rsidR="000715A8" w:rsidRPr="00252C9E">
        <w:rPr>
          <w:i/>
          <w:iCs/>
          <w:sz w:val="24"/>
          <w:szCs w:val="24"/>
          <w:lang w:eastAsia="zh-CN"/>
        </w:rPr>
        <w:t>-</w:t>
      </w:r>
      <w:proofErr w:type="spellStart"/>
      <w:r w:rsidR="000715A8" w:rsidRPr="00252C9E">
        <w:rPr>
          <w:i/>
          <w:iCs/>
          <w:sz w:val="24"/>
          <w:szCs w:val="24"/>
          <w:lang w:eastAsia="zh-CN"/>
        </w:rPr>
        <w:t>bυ</w:t>
      </w:r>
      <w:proofErr w:type="spellEnd"/>
      <w:r w:rsidR="000715A8" w:rsidRPr="00252C9E">
        <w:rPr>
          <w:i/>
          <w:iCs/>
          <w:sz w:val="24"/>
          <w:szCs w:val="24"/>
          <w:lang w:eastAsia="zh-CN"/>
        </w:rPr>
        <w:t>=</w:t>
      </w:r>
      <w:r w:rsidR="008C7FA4" w:rsidRPr="00252C9E">
        <w:rPr>
          <w:i/>
          <w:iCs/>
          <w:sz w:val="24"/>
          <w:szCs w:val="24"/>
          <w:lang w:eastAsia="zh-CN"/>
        </w:rPr>
        <w:t>-0,2∙υ</w:t>
      </w:r>
      <w:r w:rsidR="008C7FA4">
        <w:rPr>
          <w:lang w:eastAsia="zh-CN"/>
        </w:rPr>
        <w:t xml:space="preserve">  (S.Ι.), να βρεθεί η εξίσωση της ταχύτητας  του σώματος σε συνάρτηση με το χρόνο και να γίνει η γραφική της παράσταση.</w:t>
      </w:r>
    </w:p>
    <w:p w14:paraId="2B1077C9" w14:textId="77777777" w:rsidR="000715A8" w:rsidRPr="000434F8" w:rsidRDefault="000715A8" w:rsidP="000715A8">
      <w:pPr>
        <w:rPr>
          <w:b/>
          <w:bCs/>
          <w:i/>
          <w:iCs/>
          <w:color w:val="0070C0"/>
          <w:lang w:eastAsia="zh-CN"/>
        </w:rPr>
      </w:pPr>
      <w:r w:rsidRPr="000434F8">
        <w:rPr>
          <w:b/>
          <w:bCs/>
          <w:i/>
          <w:iCs/>
          <w:color w:val="0070C0"/>
          <w:lang w:eastAsia="zh-CN"/>
        </w:rPr>
        <w:t>Απάντηση:</w:t>
      </w:r>
    </w:p>
    <w:p w14:paraId="3CA707B7" w14:textId="59EB73DD" w:rsidR="00B84FB3" w:rsidRDefault="000715A8" w:rsidP="0064168E">
      <w:r>
        <w:t>Η αντίστοιχη διαφορική (ο 2</w:t>
      </w:r>
      <w:r w:rsidRPr="000715A8">
        <w:rPr>
          <w:vertAlign w:val="superscript"/>
        </w:rPr>
        <w:t>ος</w:t>
      </w:r>
      <w:r>
        <w:t xml:space="preserve"> νόμος του Νεύτωνα) τώρα γράφεται:</w:t>
      </w:r>
    </w:p>
    <w:p w14:paraId="09DFEEB6" w14:textId="79D0287F" w:rsidR="000715A8" w:rsidRDefault="005D5B77" w:rsidP="000715A8">
      <w:pPr>
        <w:jc w:val="center"/>
      </w:pPr>
      <w:r w:rsidRPr="00920F24">
        <w:rPr>
          <w:position w:val="-22"/>
        </w:rPr>
        <w:object w:dxaOrig="3140" w:dyaOrig="580" w14:anchorId="6ED57E20">
          <v:shape id="_x0000_i1066" type="#_x0000_t75" style="width:157.05pt;height:29.15pt" o:ole="">
            <v:imagedata r:id="rId44" o:title=""/>
          </v:shape>
          <o:OLEObject Type="Embed" ProgID="Equation.DSMT4" ShapeID="_x0000_i1066" DrawAspect="Content" ObjectID="_1837139358" r:id="rId45"/>
        </w:object>
      </w:r>
      <w:r w:rsidR="000715A8">
        <w:t xml:space="preserve"> (2)</w:t>
      </w:r>
    </w:p>
    <w:p w14:paraId="203E5F58" w14:textId="12B1C166" w:rsidR="000715A8" w:rsidRDefault="00000000" w:rsidP="000715A8">
      <w:r>
        <w:rPr>
          <w:rFonts w:asciiTheme="minorHAnsi" w:eastAsiaTheme="minorEastAsia" w:hAnsiTheme="minorHAnsi" w:cstheme="minorBidi"/>
          <w:noProof/>
          <w:kern w:val="2"/>
          <w:sz w:val="24"/>
          <w:szCs w:val="24"/>
          <w:lang w:eastAsia="el-GR"/>
          <w14:ligatures w14:val="standardContextual"/>
        </w:rPr>
        <w:object w:dxaOrig="1440" w:dyaOrig="1440" w14:anchorId="61D290DC">
          <v:shape id="_x0000_s1038" type="#_x0000_t75" style="position:absolute;left:0;text-align:left;margin-left:383.25pt;margin-top:27.2pt;width:98.55pt;height:72.9pt;z-index:251677696;mso-position-horizontal-relative:text;mso-position-vertical-relative:text" filled="t" fillcolor="#c5e0b3 [1305]">
            <v:imagedata r:id="rId46" o:title=""/>
            <w10:wrap type="square"/>
          </v:shape>
          <o:OLEObject Type="Embed" ProgID="Visio.Drawing.11" ShapeID="_x0000_s1038" DrawAspect="Content" ObjectID="_1837139377" r:id="rId47"/>
        </w:object>
      </w:r>
      <w:r w:rsidR="000715A8">
        <w:t xml:space="preserve">Η παραπάνω εξίσωση (2) είναι της </w:t>
      </w:r>
      <w:r w:rsidR="007B75C8">
        <w:t>ί</w:t>
      </w:r>
      <w:r w:rsidR="000715A8">
        <w:t>διας μορφής με την εξίσωση (1) για το κύκλωμα. Συνεπώς κατά αναλογία η λύση της είναι:</w:t>
      </w:r>
    </w:p>
    <w:p w14:paraId="3B952B81" w14:textId="639F320E" w:rsidR="000715A8" w:rsidRDefault="00F7148F" w:rsidP="007B75C8">
      <w:pPr>
        <w:jc w:val="center"/>
      </w:pPr>
      <w:r w:rsidRPr="00FB5204">
        <w:rPr>
          <w:position w:val="-52"/>
        </w:rPr>
        <w:object w:dxaOrig="3180" w:dyaOrig="1140" w14:anchorId="64B2CE60">
          <v:shape id="_x0000_i1045" type="#_x0000_t75" style="width:159.05pt;height:56.95pt" o:ole="">
            <v:imagedata r:id="rId48" o:title=""/>
          </v:shape>
          <o:OLEObject Type="Embed" ProgID="Equation.DSMT4" ShapeID="_x0000_i1045" DrawAspect="Content" ObjectID="_1837139359" r:id="rId49"/>
        </w:object>
      </w:r>
    </w:p>
    <w:p w14:paraId="162AA10D" w14:textId="5FA9D1AF" w:rsidR="00C80E39" w:rsidRDefault="00C80E39" w:rsidP="00C80E39">
      <w:r>
        <w:t>Ξανά στο διπλανό σχήμα δίνεται η γραφική παράσταση της συνάρτησης της ταχύτητας, όπου θεωρούμε ότι η σταθεροποίηση ταχύτητας γίνεται σε χρόνο t=5τ=</w:t>
      </w:r>
      <w:r w:rsidR="0025331F" w:rsidRPr="0025331F">
        <w:rPr>
          <w:position w:val="-16"/>
        </w:rPr>
        <w:object w:dxaOrig="520" w:dyaOrig="440" w14:anchorId="53DD3FDB">
          <v:shape id="_x0000_i1046" type="#_x0000_t75" style="width:26.1pt;height:22.1pt" o:ole="">
            <v:imagedata r:id="rId50" o:title=""/>
          </v:shape>
          <o:OLEObject Type="Embed" ProgID="Equation.DSMT4" ShapeID="_x0000_i1046" DrawAspect="Content" ObjectID="_1837139360" r:id="rId51"/>
        </w:object>
      </w:r>
      <w:r>
        <w:t>=</w:t>
      </w:r>
      <w:r w:rsidR="00A04CAE">
        <w:t>1</w:t>
      </w:r>
      <w:r w:rsidR="00F7148F">
        <w:t>0</w:t>
      </w:r>
      <w:r>
        <w:t>s.</w:t>
      </w:r>
    </w:p>
    <w:p w14:paraId="470BFCA6" w14:textId="77777777" w:rsidR="00316D62" w:rsidRPr="00B65847" w:rsidRDefault="00316D62" w:rsidP="00316D62">
      <w:pPr>
        <w:spacing w:before="120"/>
        <w:rPr>
          <w:b/>
          <w:bCs/>
          <w:color w:val="0070C0"/>
        </w:rPr>
      </w:pPr>
      <w:r w:rsidRPr="00B65847">
        <w:rPr>
          <w:b/>
          <w:bCs/>
          <w:color w:val="0070C0"/>
        </w:rPr>
        <w:t>Σχόλιο:</w:t>
      </w:r>
    </w:p>
    <w:p w14:paraId="113C77F4" w14:textId="4DFD973F" w:rsidR="00C80E39" w:rsidRDefault="00316D62" w:rsidP="00316D62">
      <w:r>
        <w:t xml:space="preserve">Νομίζω ότι εδώ μπορούμε να </w:t>
      </w:r>
      <w:r w:rsidR="00252C9E">
        <w:t>κάνουμε μια στάση,</w:t>
      </w:r>
      <w:r>
        <w:t xml:space="preserve"> για κάποια συμπεράσματα. Υπάρχει μια πλήρης αναλογία, τόσο στις μαθηματικές εξισώσεις, όσο και στη φυσική ερμηνεία, της κίνησης ενός σώματος με την επίδραση μιας σταθερής δύναμης και </w:t>
      </w:r>
      <w:r w:rsidR="00D02875">
        <w:t>της διέλευσης ηλεκτρικού ρεύματος σε ένα ηλεκτρικό κύκλωμα που περιλαμβάνει ένα ιδανικό πηνίο, πηγή και πιθανόν αντίσταση. Οπότε με βάση τ</w:t>
      </w:r>
      <w:r w:rsidR="00252C9E">
        <w:t>ι</w:t>
      </w:r>
      <w:r w:rsidR="00D02875">
        <w:t>ς αναλογίες που προέκυψαν παραπάνω μπορούμε να συμπληρώσουμε τον πίνακα.</w:t>
      </w:r>
    </w:p>
    <w:tbl>
      <w:tblPr>
        <w:tblStyle w:val="ac"/>
        <w:tblW w:w="0" w:type="auto"/>
        <w:jc w:val="center"/>
        <w:tblLook w:val="04A0" w:firstRow="1" w:lastRow="0" w:firstColumn="1" w:lastColumn="0" w:noHBand="0" w:noVBand="1"/>
      </w:tblPr>
      <w:tblGrid>
        <w:gridCol w:w="2976"/>
        <w:gridCol w:w="2552"/>
      </w:tblGrid>
      <w:tr w:rsidR="006C602D" w:rsidRPr="006C602D" w14:paraId="1C954138" w14:textId="77777777" w:rsidTr="00AB486F">
        <w:trPr>
          <w:jc w:val="center"/>
        </w:trPr>
        <w:tc>
          <w:tcPr>
            <w:tcW w:w="2976" w:type="dxa"/>
            <w:shd w:val="clear" w:color="auto" w:fill="D9D9D9" w:themeFill="background1" w:themeFillShade="D9"/>
            <w:vAlign w:val="center"/>
          </w:tcPr>
          <w:p w14:paraId="7A81EC5C" w14:textId="1C5BEB81" w:rsidR="00D02875" w:rsidRPr="004D7E94" w:rsidRDefault="00D02875" w:rsidP="006C602D">
            <w:pPr>
              <w:jc w:val="center"/>
              <w:rPr>
                <w:b/>
                <w:bCs/>
                <w:color w:val="EE0000"/>
              </w:rPr>
            </w:pPr>
            <w:r w:rsidRPr="004D7E94">
              <w:rPr>
                <w:b/>
                <w:bCs/>
                <w:color w:val="EE0000"/>
              </w:rPr>
              <w:t>Μηχανική</w:t>
            </w:r>
          </w:p>
        </w:tc>
        <w:tc>
          <w:tcPr>
            <w:tcW w:w="2552" w:type="dxa"/>
            <w:shd w:val="clear" w:color="auto" w:fill="D9D9D9" w:themeFill="background1" w:themeFillShade="D9"/>
            <w:vAlign w:val="center"/>
          </w:tcPr>
          <w:p w14:paraId="65558326" w14:textId="6D343690" w:rsidR="00D02875" w:rsidRPr="004D7E94" w:rsidRDefault="006C602D" w:rsidP="00316D62">
            <w:pPr>
              <w:rPr>
                <w:b/>
                <w:bCs/>
                <w:color w:val="EE0000"/>
              </w:rPr>
            </w:pPr>
            <w:r w:rsidRPr="004D7E94">
              <w:rPr>
                <w:b/>
                <w:bCs/>
                <w:color w:val="EE0000"/>
              </w:rPr>
              <w:t>Ηλεκτρομαγνητισμός</w:t>
            </w:r>
          </w:p>
        </w:tc>
      </w:tr>
      <w:tr w:rsidR="00252C9E" w14:paraId="73C6A38C" w14:textId="77777777" w:rsidTr="00AB486F">
        <w:trPr>
          <w:jc w:val="center"/>
        </w:trPr>
        <w:tc>
          <w:tcPr>
            <w:tcW w:w="2976" w:type="dxa"/>
            <w:vAlign w:val="center"/>
          </w:tcPr>
          <w:p w14:paraId="24F3B0DA" w14:textId="1888D9CE" w:rsidR="00252C9E" w:rsidRDefault="00252C9E" w:rsidP="00252C9E">
            <w:r>
              <w:t>Δύναμη (F)</w:t>
            </w:r>
          </w:p>
        </w:tc>
        <w:tc>
          <w:tcPr>
            <w:tcW w:w="2552" w:type="dxa"/>
            <w:vAlign w:val="center"/>
          </w:tcPr>
          <w:p w14:paraId="33D454D1" w14:textId="551872C6" w:rsidR="00252C9E" w:rsidRDefault="00252C9E" w:rsidP="00252C9E">
            <w:r>
              <w:t>ΗΕΔ (Ε)</w:t>
            </w:r>
          </w:p>
        </w:tc>
      </w:tr>
      <w:tr w:rsidR="00252C9E" w14:paraId="4757993F" w14:textId="77777777" w:rsidTr="00AB486F">
        <w:trPr>
          <w:jc w:val="center"/>
        </w:trPr>
        <w:tc>
          <w:tcPr>
            <w:tcW w:w="2976" w:type="dxa"/>
            <w:vAlign w:val="center"/>
          </w:tcPr>
          <w:p w14:paraId="267D38F5" w14:textId="0283E26C" w:rsidR="00252C9E" w:rsidRDefault="00252C9E" w:rsidP="00252C9E">
            <w:r>
              <w:t xml:space="preserve">Μάζα (m) </w:t>
            </w:r>
          </w:p>
        </w:tc>
        <w:tc>
          <w:tcPr>
            <w:tcW w:w="2552" w:type="dxa"/>
            <w:vAlign w:val="center"/>
          </w:tcPr>
          <w:p w14:paraId="2CFED5AA" w14:textId="1891F093" w:rsidR="00252C9E" w:rsidRDefault="00252C9E" w:rsidP="00252C9E">
            <w:r>
              <w:t>Αυτεπαγωγή (L)</w:t>
            </w:r>
          </w:p>
        </w:tc>
      </w:tr>
      <w:tr w:rsidR="00252C9E" w14:paraId="1247F095" w14:textId="77777777" w:rsidTr="00AB486F">
        <w:trPr>
          <w:jc w:val="center"/>
        </w:trPr>
        <w:tc>
          <w:tcPr>
            <w:tcW w:w="2976" w:type="dxa"/>
            <w:vAlign w:val="center"/>
          </w:tcPr>
          <w:p w14:paraId="069EF276" w14:textId="31C6F8BE" w:rsidR="00252C9E" w:rsidRDefault="00252C9E" w:rsidP="00252C9E">
            <w:r>
              <w:t>Ταχύτητα (υ)</w:t>
            </w:r>
          </w:p>
        </w:tc>
        <w:tc>
          <w:tcPr>
            <w:tcW w:w="2552" w:type="dxa"/>
            <w:vAlign w:val="center"/>
          </w:tcPr>
          <w:p w14:paraId="1AC853EA" w14:textId="39416A7D" w:rsidR="00252C9E" w:rsidRDefault="00252C9E" w:rsidP="00252C9E">
            <w:r>
              <w:t>ένταση ρεύματος (i)</w:t>
            </w:r>
          </w:p>
        </w:tc>
      </w:tr>
      <w:tr w:rsidR="00252C9E" w14:paraId="290702E3" w14:textId="77777777" w:rsidTr="00AB486F">
        <w:trPr>
          <w:jc w:val="center"/>
        </w:trPr>
        <w:tc>
          <w:tcPr>
            <w:tcW w:w="2976" w:type="dxa"/>
            <w:vAlign w:val="center"/>
          </w:tcPr>
          <w:p w14:paraId="6CE53CEC" w14:textId="1D9F129B" w:rsidR="00252C9E" w:rsidRPr="006C602D" w:rsidRDefault="00252C9E" w:rsidP="00252C9E">
            <w:r>
              <w:t>Επιτάχυνση (α)</w:t>
            </w:r>
          </w:p>
        </w:tc>
        <w:tc>
          <w:tcPr>
            <w:tcW w:w="2552" w:type="dxa"/>
            <w:vAlign w:val="center"/>
          </w:tcPr>
          <w:p w14:paraId="315F1DCD" w14:textId="6F9A68E6" w:rsidR="00252C9E" w:rsidRDefault="00252C9E" w:rsidP="00252C9E">
            <w:r>
              <w:t xml:space="preserve">Ρυθμός </w:t>
            </w:r>
            <w:r w:rsidRPr="006C602D">
              <w:rPr>
                <w:position w:val="-22"/>
              </w:rPr>
              <w:object w:dxaOrig="300" w:dyaOrig="580" w14:anchorId="7A998BF0">
                <v:shape id="_x0000_i1047" type="#_x0000_t75" style="width:15.05pt;height:29.15pt" o:ole="">
                  <v:imagedata r:id="rId52" o:title=""/>
                </v:shape>
                <o:OLEObject Type="Embed" ProgID="Equation.DSMT4" ShapeID="_x0000_i1047" DrawAspect="Content" ObjectID="_1837139361" r:id="rId53"/>
              </w:object>
            </w:r>
            <w:r>
              <w:t xml:space="preserve"> </w:t>
            </w:r>
          </w:p>
        </w:tc>
      </w:tr>
      <w:tr w:rsidR="00252C9E" w14:paraId="39DDD1DB" w14:textId="77777777" w:rsidTr="00AB486F">
        <w:trPr>
          <w:jc w:val="center"/>
        </w:trPr>
        <w:tc>
          <w:tcPr>
            <w:tcW w:w="2976" w:type="dxa"/>
            <w:vAlign w:val="center"/>
          </w:tcPr>
          <w:p w14:paraId="31846E08" w14:textId="11B7435B" w:rsidR="00252C9E" w:rsidRDefault="00252C9E" w:rsidP="00252C9E">
            <w:r>
              <w:t>Τριβή (</w:t>
            </w:r>
            <w:proofErr w:type="spellStart"/>
            <w:r>
              <w:t>F</w:t>
            </w:r>
            <w:r>
              <w:rPr>
                <w:vertAlign w:val="subscript"/>
              </w:rPr>
              <w:t>α</w:t>
            </w:r>
            <w:proofErr w:type="spellEnd"/>
            <w:r>
              <w:t xml:space="preserve">) </w:t>
            </w:r>
          </w:p>
        </w:tc>
        <w:tc>
          <w:tcPr>
            <w:tcW w:w="2552" w:type="dxa"/>
            <w:vAlign w:val="center"/>
          </w:tcPr>
          <w:p w14:paraId="407DEC44" w14:textId="3E9FC104" w:rsidR="00252C9E" w:rsidRDefault="00252C9E" w:rsidP="00252C9E">
            <w:r>
              <w:t>Αντίσταση (R)</w:t>
            </w:r>
          </w:p>
        </w:tc>
      </w:tr>
    </w:tbl>
    <w:p w14:paraId="30CBC67C" w14:textId="77777777" w:rsidR="00D02875" w:rsidRDefault="00D02875" w:rsidP="00316D62"/>
    <w:p w14:paraId="05DB33A1" w14:textId="67BDDD63" w:rsidR="00F7148F" w:rsidRDefault="00F7148F" w:rsidP="00F7148F">
      <w:pPr>
        <w:pStyle w:val="a9"/>
      </w:pPr>
      <w:r>
        <w:lastRenderedPageBreak/>
        <w:t>Εφαρμογή 5</w:t>
      </w:r>
      <w:r w:rsidRPr="00FE7ED9">
        <w:rPr>
          <w:vertAlign w:val="superscript"/>
        </w:rPr>
        <w:t>η</w:t>
      </w:r>
      <w:r>
        <w:t xml:space="preserve"> :</w:t>
      </w:r>
    </w:p>
    <w:p w14:paraId="43746747" w14:textId="468B169C" w:rsidR="00C80E39" w:rsidRPr="00B64BFE" w:rsidRDefault="00F7148F" w:rsidP="00F7148F">
      <w:r>
        <w:t>Ας επανέρθουμε τώρα στο σώμα της 4</w:t>
      </w:r>
      <w:r w:rsidRPr="00F7148F">
        <w:rPr>
          <w:vertAlign w:val="superscript"/>
        </w:rPr>
        <w:t>ης</w:t>
      </w:r>
      <w:r>
        <w:t xml:space="preserve"> εφαρμογής, όπου μετά την απόκτηση της οριακής ταχύτητάς του</w:t>
      </w:r>
      <w:r w:rsidR="009F21C9">
        <w:t>,</w:t>
      </w:r>
      <w:r w:rsidR="00B64BFE">
        <w:t xml:space="preserve"> συγκρούεται πλαστικά με ακίνητο σώμα μάζας m</w:t>
      </w:r>
      <w:r w:rsidR="00B64BFE">
        <w:rPr>
          <w:vertAlign w:val="subscript"/>
        </w:rPr>
        <w:t>1</w:t>
      </w:r>
      <w:r w:rsidR="00B64BFE">
        <w:t>=0,6kg. Το συσσωμάτωμα συνεχίζει στο ίδιο επίπεδο με την επίδραση των ίδιων δυνάμεων, όπως και πριν την κρούση. Αφού γράψετε την διαφορική για την κίνηση μετά την κρούση να κάνετε ένα ποιοτικό νέο διάγραμμα της ταχύτητας (πριν και μετά την κρούση) σε συνάρτηση με το χρόνο.</w:t>
      </w:r>
    </w:p>
    <w:p w14:paraId="43723077" w14:textId="77777777" w:rsidR="00B64BFE" w:rsidRPr="000434F8" w:rsidRDefault="00B64BFE" w:rsidP="00B64BFE">
      <w:pPr>
        <w:rPr>
          <w:b/>
          <w:bCs/>
          <w:i/>
          <w:iCs/>
          <w:color w:val="0070C0"/>
          <w:lang w:eastAsia="zh-CN"/>
        </w:rPr>
      </w:pPr>
      <w:r w:rsidRPr="000434F8">
        <w:rPr>
          <w:b/>
          <w:bCs/>
          <w:i/>
          <w:iCs/>
          <w:color w:val="0070C0"/>
          <w:lang w:eastAsia="zh-CN"/>
        </w:rPr>
        <w:t>Απάντηση:</w:t>
      </w:r>
    </w:p>
    <w:p w14:paraId="2C63DAC7" w14:textId="51169DD8" w:rsidR="00C80E39" w:rsidRDefault="00B64BFE" w:rsidP="00B64BFE">
      <w:r>
        <w:t xml:space="preserve">Η διαφορική εξίσωση τώρα είναι ίδια </w:t>
      </w:r>
      <w:r w:rsidR="002E4196">
        <w:t>με πριν, με μόνη διαφορά ότι η μάζα πλέον του σώματος γίνεται Μ=m+m</w:t>
      </w:r>
      <w:r w:rsidR="002E4196">
        <w:rPr>
          <w:vertAlign w:val="subscript"/>
        </w:rPr>
        <w:t>1</w:t>
      </w:r>
      <w:r w:rsidR="002E4196">
        <w:t>, οπότε θα έχουμε:</w:t>
      </w:r>
    </w:p>
    <w:p w14:paraId="34239B78" w14:textId="577CF9BE" w:rsidR="002E4196" w:rsidRDefault="005D5B77" w:rsidP="002E4196">
      <w:pPr>
        <w:jc w:val="center"/>
      </w:pPr>
      <w:r w:rsidRPr="00920F24">
        <w:rPr>
          <w:position w:val="-22"/>
        </w:rPr>
        <w:object w:dxaOrig="1680" w:dyaOrig="580" w14:anchorId="55102BA0">
          <v:shape id="_x0000_i1064" type="#_x0000_t75" style="width:84.05pt;height:29.15pt" o:ole="">
            <v:imagedata r:id="rId54" o:title=""/>
          </v:shape>
          <o:OLEObject Type="Embed" ProgID="Equation.DSMT4" ShapeID="_x0000_i1064" DrawAspect="Content" ObjectID="_1837139362" r:id="rId55"/>
        </w:object>
      </w:r>
    </w:p>
    <w:p w14:paraId="4A5C82D3" w14:textId="6F1E0B69" w:rsidR="002E4196" w:rsidRDefault="002E4196" w:rsidP="002E4196">
      <w:r>
        <w:t>Συνεπώς έχουμε την ίδια μορφή κίνησης με την ίδια οριακή ταχύτητα, όπου απλά πρέπει να λάβουμε υπόψη την κοινή ταχύτητα μετά την κρούση. Και αυτή θα προκύψει από την ΑΔΟ, την διατήρηση της ορμής</w:t>
      </w:r>
      <w:r w:rsidR="005749EC">
        <w:t>,</w:t>
      </w:r>
      <w:r>
        <w:t xml:space="preserve"> στη διάρκεια της κρούσης:</w:t>
      </w:r>
    </w:p>
    <w:p w14:paraId="59D60337" w14:textId="1AF97584" w:rsidR="002E4196" w:rsidRDefault="00000000" w:rsidP="006F4EF1">
      <w:pPr>
        <w:jc w:val="center"/>
      </w:pPr>
      <w:r>
        <w:rPr>
          <w:rFonts w:asciiTheme="minorHAnsi" w:eastAsiaTheme="minorEastAsia" w:hAnsiTheme="minorHAnsi" w:cstheme="minorBidi"/>
          <w:noProof/>
          <w:kern w:val="2"/>
          <w:sz w:val="24"/>
          <w:szCs w:val="24"/>
          <w:lang w:eastAsia="el-GR"/>
          <w14:ligatures w14:val="standardContextual"/>
        </w:rPr>
        <w:object w:dxaOrig="1440" w:dyaOrig="1440" w14:anchorId="57AA9372">
          <v:shape id="_x0000_s1055" type="#_x0000_t75" style="position:absolute;left:0;text-align:left;margin-left:366.7pt;margin-top:16.05pt;width:115pt;height:76.4pt;z-index:251679744;mso-position-horizontal-relative:text;mso-position-vertical-relative:text" filled="t" fillcolor="#c5e0b3 [1305]">
            <v:imagedata r:id="rId56" o:title=""/>
            <w10:wrap type="square"/>
          </v:shape>
          <o:OLEObject Type="Embed" ProgID="Visio.Drawing.11" ShapeID="_x0000_s1055" DrawAspect="Content" ObjectID="_1837139378" r:id="rId57"/>
        </w:object>
      </w:r>
      <w:r w:rsidR="006F4EF1" w:rsidRPr="006F4EF1">
        <w:rPr>
          <w:position w:val="-28"/>
        </w:rPr>
        <w:object w:dxaOrig="5600" w:dyaOrig="660" w14:anchorId="4E7452CB">
          <v:shape id="_x0000_i1050" type="#_x0000_t75" style="width:279.95pt;height:33.15pt" o:ole="">
            <v:imagedata r:id="rId58" o:title=""/>
          </v:shape>
          <o:OLEObject Type="Embed" ProgID="Equation.DSMT4" ShapeID="_x0000_i1050" DrawAspect="Content" ObjectID="_1837139363" r:id="rId59"/>
        </w:object>
      </w:r>
    </w:p>
    <w:p w14:paraId="493F9A48" w14:textId="60EF2B06" w:rsidR="006F4EF1" w:rsidRPr="006F4EF1" w:rsidRDefault="006F4EF1" w:rsidP="006F4EF1">
      <w:r>
        <w:t>Έτσι ένα ποιοτικό διάγραμμα (για να μην χρειαστεί να κάνουμε υπολογισμούς χρονικών στιγμών) θα έχει τη μορφή του διπλανού σχήματος</w:t>
      </w:r>
      <w:r w:rsidR="005749EC">
        <w:t>, όπου το μπλε τμήμα του διαγράμματος είναι μετά την κρούση.</w:t>
      </w:r>
      <w:r w:rsidR="009F21C9">
        <w:t xml:space="preserve"> </w:t>
      </w:r>
    </w:p>
    <w:p w14:paraId="3947821E" w14:textId="4706BE6D" w:rsidR="005749EC" w:rsidRDefault="005749EC" w:rsidP="005749EC">
      <w:pPr>
        <w:pStyle w:val="a9"/>
      </w:pPr>
      <w:r>
        <w:t>Εφαρμογή 6</w:t>
      </w:r>
      <w:r w:rsidRPr="00FE7ED9">
        <w:rPr>
          <w:vertAlign w:val="superscript"/>
        </w:rPr>
        <w:t>η</w:t>
      </w:r>
      <w:r>
        <w:t xml:space="preserve"> :</w:t>
      </w:r>
    </w:p>
    <w:p w14:paraId="3E5A06D6" w14:textId="6E5AF38E" w:rsidR="006C22F2" w:rsidRPr="00B64BFE" w:rsidRDefault="00000000" w:rsidP="006C22F2">
      <w:r>
        <w:rPr>
          <w:rFonts w:asciiTheme="minorHAnsi" w:eastAsiaTheme="minorEastAsia" w:hAnsiTheme="minorHAnsi" w:cstheme="minorBidi"/>
          <w:noProof/>
          <w:kern w:val="2"/>
          <w:sz w:val="24"/>
          <w:szCs w:val="24"/>
          <w:lang w:eastAsia="el-GR"/>
          <w14:ligatures w14:val="standardContextual"/>
        </w:rPr>
        <w:object w:dxaOrig="1440" w:dyaOrig="1440" w14:anchorId="0D03B77A">
          <v:shape id="_x0000_s1056" type="#_x0000_t75" style="position:absolute;left:0;text-align:left;margin-left:342.6pt;margin-top:3pt;width:144.05pt;height:78.5pt;z-index:251681792;mso-position-horizontal-relative:text;mso-position-vertical-relative:text" filled="t" fillcolor="#c5e0b3 [1305]">
            <v:imagedata r:id="rId60" o:title=""/>
            <w10:wrap type="square"/>
          </v:shape>
          <o:OLEObject Type="Embed" ProgID="Visio.Drawing.11" ShapeID="_x0000_s1056" DrawAspect="Content" ObjectID="_1837139379" r:id="rId61"/>
        </w:object>
      </w:r>
      <w:r w:rsidR="005749EC">
        <w:rPr>
          <w:lang w:eastAsia="zh-CN"/>
        </w:rPr>
        <w:t xml:space="preserve">Έστω τώρα ότι </w:t>
      </w:r>
      <w:r w:rsidR="00AA522E">
        <w:rPr>
          <w:lang w:eastAsia="zh-CN"/>
        </w:rPr>
        <w:t xml:space="preserve">έχουμε τροποποιήσει </w:t>
      </w:r>
      <w:r w:rsidR="005749EC">
        <w:rPr>
          <w:lang w:eastAsia="zh-CN"/>
        </w:rPr>
        <w:t xml:space="preserve">το κύκλωμα της </w:t>
      </w:r>
      <w:r w:rsidR="00AA522E">
        <w:rPr>
          <w:lang w:eastAsia="zh-CN"/>
        </w:rPr>
        <w:t>3</w:t>
      </w:r>
      <w:r w:rsidR="00AA522E" w:rsidRPr="00AA522E">
        <w:rPr>
          <w:vertAlign w:val="superscript"/>
          <w:lang w:eastAsia="zh-CN"/>
        </w:rPr>
        <w:t>ης</w:t>
      </w:r>
      <w:r w:rsidR="00AA522E">
        <w:rPr>
          <w:lang w:eastAsia="zh-CN"/>
        </w:rPr>
        <w:t xml:space="preserve"> εφαρμογής, όπως στο σχήμα, όπου το δεύτερο πηνίο, επίσης ιδανικό έχει αυτεπαγωγή L</w:t>
      </w:r>
      <w:r w:rsidR="00AA522E">
        <w:rPr>
          <w:vertAlign w:val="subscript"/>
          <w:lang w:eastAsia="zh-CN"/>
        </w:rPr>
        <w:t>1</w:t>
      </w:r>
      <w:r w:rsidR="00AA522E">
        <w:rPr>
          <w:lang w:eastAsia="zh-CN"/>
        </w:rPr>
        <w:t>=30mΗ ενώ ο διακόπτης δ</w:t>
      </w:r>
      <w:r w:rsidR="00AA522E">
        <w:rPr>
          <w:vertAlign w:val="subscript"/>
          <w:lang w:eastAsia="zh-CN"/>
        </w:rPr>
        <w:t>1</w:t>
      </w:r>
      <w:r w:rsidR="00AA522E">
        <w:rPr>
          <w:lang w:eastAsia="zh-CN"/>
        </w:rPr>
        <w:t xml:space="preserve"> είναι αρχικά κλειστός (συνεπώς το πηνίο βραχυκυκλωμένο</w:t>
      </w:r>
      <w:r w:rsidR="006C22F2">
        <w:rPr>
          <w:lang w:eastAsia="zh-CN"/>
        </w:rPr>
        <w:t>)</w:t>
      </w:r>
      <w:r w:rsidR="00AA522E">
        <w:rPr>
          <w:lang w:eastAsia="zh-CN"/>
        </w:rPr>
        <w:t xml:space="preserve">. </w:t>
      </w:r>
      <w:r w:rsidR="006C22F2">
        <w:rPr>
          <w:lang w:eastAsia="zh-CN"/>
        </w:rPr>
        <w:t>Τη στιγμή t=0 κ</w:t>
      </w:r>
      <w:r w:rsidR="00AA522E">
        <w:rPr>
          <w:lang w:eastAsia="zh-CN"/>
        </w:rPr>
        <w:t>λείνουμε και το διακόπτη δ και αφού σταθεροποιηθεί η ένταση του ρεύματος</w:t>
      </w:r>
      <w:r w:rsidR="006C22F2">
        <w:rPr>
          <w:lang w:eastAsia="zh-CN"/>
        </w:rPr>
        <w:t xml:space="preserve"> στη μέγιστη τιμή του </w:t>
      </w:r>
      <w:proofErr w:type="spellStart"/>
      <w:r w:rsidR="006C22F2">
        <w:rPr>
          <w:lang w:eastAsia="zh-CN"/>
        </w:rPr>
        <w:t>Ι</w:t>
      </w:r>
      <w:r w:rsidR="006C22F2">
        <w:rPr>
          <w:vertAlign w:val="subscript"/>
          <w:lang w:eastAsia="zh-CN"/>
        </w:rPr>
        <w:t>mαx</w:t>
      </w:r>
      <w:proofErr w:type="spellEnd"/>
      <w:r w:rsidR="006C22F2">
        <w:rPr>
          <w:lang w:eastAsia="zh-CN"/>
        </w:rPr>
        <w:t>=5Α,</w:t>
      </w:r>
      <w:r w:rsidR="00AA522E">
        <w:rPr>
          <w:lang w:eastAsia="zh-CN"/>
        </w:rPr>
        <w:t xml:space="preserve"> ανοίγουμε τον διακόπτη δ</w:t>
      </w:r>
      <w:r w:rsidR="00AA522E">
        <w:rPr>
          <w:vertAlign w:val="subscript"/>
          <w:lang w:eastAsia="zh-CN"/>
        </w:rPr>
        <w:t>1</w:t>
      </w:r>
      <w:r w:rsidR="006C22F2">
        <w:rPr>
          <w:lang w:eastAsia="zh-CN"/>
        </w:rPr>
        <w:t xml:space="preserve">. </w:t>
      </w:r>
      <w:r w:rsidR="006C22F2">
        <w:t>Αφού γράψετε την διαφορική για την ένταση του ρεύματος μετά το άνοιγμα του διακόπτη δ</w:t>
      </w:r>
      <w:r w:rsidR="006C22F2">
        <w:rPr>
          <w:vertAlign w:val="subscript"/>
        </w:rPr>
        <w:t>1</w:t>
      </w:r>
      <w:r w:rsidR="006C22F2">
        <w:t>, να κάνετε  ένα ποιοτικό νέο διάγραμμα της έντασης του ρεύματος που διαρρέει τη πηγή σε συνάρτηση με το χρόνο.</w:t>
      </w:r>
    </w:p>
    <w:p w14:paraId="20164550" w14:textId="77777777" w:rsidR="006C22F2" w:rsidRPr="000434F8" w:rsidRDefault="006C22F2" w:rsidP="006C22F2">
      <w:pPr>
        <w:rPr>
          <w:b/>
          <w:bCs/>
          <w:i/>
          <w:iCs/>
          <w:color w:val="0070C0"/>
          <w:lang w:eastAsia="zh-CN"/>
        </w:rPr>
      </w:pPr>
      <w:r w:rsidRPr="000434F8">
        <w:rPr>
          <w:b/>
          <w:bCs/>
          <w:i/>
          <w:iCs/>
          <w:color w:val="0070C0"/>
          <w:lang w:eastAsia="zh-CN"/>
        </w:rPr>
        <w:t>Απάντηση:</w:t>
      </w:r>
    </w:p>
    <w:p w14:paraId="2DAC59AF" w14:textId="11806DA7" w:rsidR="00541B02" w:rsidRDefault="00541B02" w:rsidP="00541B02">
      <w:r>
        <w:t xml:space="preserve">Ξανά </w:t>
      </w:r>
      <w:r w:rsidR="001A389C">
        <w:t>α</w:t>
      </w:r>
      <w:r>
        <w:t>πό τον 2</w:t>
      </w:r>
      <w:r w:rsidRPr="00E8704A">
        <w:rPr>
          <w:vertAlign w:val="superscript"/>
        </w:rPr>
        <w:t>ο</w:t>
      </w:r>
      <w:r>
        <w:t xml:space="preserve"> κανόνας του Kirchhoff, μετά το άνοιγμα του διακόπτη δ</w:t>
      </w:r>
      <w:r>
        <w:rPr>
          <w:vertAlign w:val="subscript"/>
        </w:rPr>
        <w:t>1</w:t>
      </w:r>
      <w:r>
        <w:t>, παίρνουμε:</w:t>
      </w:r>
    </w:p>
    <w:p w14:paraId="47F94FFD" w14:textId="4D175704" w:rsidR="00541B02" w:rsidRDefault="005D5B77" w:rsidP="00541B02">
      <w:pPr>
        <w:jc w:val="center"/>
      </w:pPr>
      <w:r w:rsidRPr="00ED668E">
        <w:rPr>
          <w:position w:val="-22"/>
        </w:rPr>
        <w:object w:dxaOrig="5060" w:dyaOrig="580" w14:anchorId="1A4D9726">
          <v:shape id="_x0000_i1068" type="#_x0000_t75" style="width:253.15pt;height:29.15pt" o:ole="">
            <v:imagedata r:id="rId62" o:title=""/>
          </v:shape>
          <o:OLEObject Type="Embed" ProgID="Equation.DSMT4" ShapeID="_x0000_i1068" DrawAspect="Content" ObjectID="_1837139364" r:id="rId63"/>
        </w:object>
      </w:r>
      <w:r w:rsidR="00541B02">
        <w:t xml:space="preserve">. </w:t>
      </w:r>
    </w:p>
    <w:p w14:paraId="42F7C91D" w14:textId="09CE6B36" w:rsidR="00541B02" w:rsidRDefault="00541B02" w:rsidP="002D672B">
      <w:r>
        <w:t>Η εξίσωση (1</w:t>
      </w:r>
      <w:r w:rsidRPr="00541B02">
        <w:rPr>
          <w:vertAlign w:val="superscript"/>
        </w:rPr>
        <w:t>α</w:t>
      </w:r>
      <w:r>
        <w:t xml:space="preserve">), ίδια με την (1), απλά με συντελεστή αυτεπαγωγής </w:t>
      </w:r>
      <w:proofErr w:type="spellStart"/>
      <w:r>
        <w:t>L</w:t>
      </w:r>
      <w:r>
        <w:rPr>
          <w:vertAlign w:val="subscript"/>
        </w:rPr>
        <w:t>ολ</w:t>
      </w:r>
      <w:proofErr w:type="spellEnd"/>
      <w:r>
        <w:t>=L+L</w:t>
      </w:r>
      <w:r>
        <w:rPr>
          <w:vertAlign w:val="subscript"/>
        </w:rPr>
        <w:t>1</w:t>
      </w:r>
      <w:r>
        <w:t xml:space="preserve"> προφανώς θα δίνει την ίδια λύση</w:t>
      </w:r>
      <w:r w:rsidR="002D672B">
        <w:t xml:space="preserve">, </w:t>
      </w:r>
      <w:r w:rsidR="002D672B">
        <w:lastRenderedPageBreak/>
        <w:t xml:space="preserve">που θα καταλήγει στην ίδια τελική οριακή ένταση ρεύματος </w:t>
      </w:r>
      <w:r w:rsidR="002D672B" w:rsidRPr="002D672B">
        <w:rPr>
          <w:position w:val="-22"/>
        </w:rPr>
        <w:object w:dxaOrig="1300" w:dyaOrig="580" w14:anchorId="661DEA3B">
          <v:shape id="_x0000_i1053" type="#_x0000_t75" style="width:64.95pt;height:29.15pt" o:ole="">
            <v:imagedata r:id="rId64" o:title=""/>
          </v:shape>
          <o:OLEObject Type="Embed" ProgID="Equation.DSMT4" ShapeID="_x0000_i1053" DrawAspect="Content" ObjectID="_1837139365" r:id="rId65"/>
        </w:object>
      </w:r>
      <w:r w:rsidR="002D672B">
        <w:t>. Το  ερώτημα είναι «ποια είναι η ένταση του ρεύματος που διαρρέει το κύκλωμα (και την πηγή</w:t>
      </w:r>
      <w:r w:rsidR="004D4789">
        <w:t>)</w:t>
      </w:r>
      <w:r w:rsidR="002D672B">
        <w:t>, μόλις ανοίξουμε το διακόπτη δ</w:t>
      </w:r>
      <w:r w:rsidR="002D672B">
        <w:rPr>
          <w:vertAlign w:val="subscript"/>
        </w:rPr>
        <w:t>1</w:t>
      </w:r>
      <w:r w:rsidR="002D672B">
        <w:t>; Τα δύο πηνία διαρρέονται από την ίδια ή από διαφορετική ένταση ρεύματος;»</w:t>
      </w:r>
    </w:p>
    <w:p w14:paraId="77830D59" w14:textId="2B9D6DD0" w:rsidR="004D4789" w:rsidRDefault="004D4789" w:rsidP="002D672B">
      <w:r>
        <w:t xml:space="preserve">Ας δούμε λίγο τι συμβαίνει στην πλαστική κρούση παραπάνω. Στη διάρκειά της ασκούνται μεταξύ των σωμάτων πολύ ισχυρές δυνάμεις αλληλεπίδρασης, οι οποίες μεταβάλλουν «ακαριαία» τις δυο ταχύτητες. </w:t>
      </w:r>
      <w:r w:rsidR="009F21C9">
        <w:t xml:space="preserve">Προσοχή στο σύστημα ασκούνται ακόμη και οι εξωτερικές δυνάμεις F και </w:t>
      </w:r>
      <w:proofErr w:type="spellStart"/>
      <w:r w:rsidR="009F21C9">
        <w:t>F</w:t>
      </w:r>
      <w:r w:rsidR="009F21C9">
        <w:rPr>
          <w:vertAlign w:val="subscript"/>
        </w:rPr>
        <w:t>α</w:t>
      </w:r>
      <w:proofErr w:type="spellEnd"/>
      <w:r w:rsidR="009F21C9">
        <w:t xml:space="preserve">, τη δράση των οποίων αγνοούμε στη διάρκεια της κρούσης, αφού </w:t>
      </w:r>
      <w:r w:rsidR="00F824E8">
        <w:t>τις θεωρούμε αμελητέες σε σχέση με τις εσωτερικές δυνάμεις αλληλεπίδρασης.</w:t>
      </w:r>
      <w:r w:rsidR="009F21C9">
        <w:t xml:space="preserve"> </w:t>
      </w:r>
      <w:r>
        <w:t>Με άλλα λόγια ενώ λόγω αδράνειας για να μεταβληθεί η ταχύτητα ενός σώματος απαιτείται άσκηση δύναμης για κάποιο χρονικό διάστημα, αν οι δυνάμεις γίνουν τεράστιες, η μεταβολή μπορεί να διαρκέσει απειροελάχιστα.</w:t>
      </w:r>
    </w:p>
    <w:p w14:paraId="1D8AC169" w14:textId="49C13808" w:rsidR="004D4789" w:rsidRDefault="00000000" w:rsidP="002D672B">
      <w:r>
        <w:rPr>
          <w:rFonts w:asciiTheme="minorHAnsi" w:eastAsiaTheme="minorEastAsia" w:hAnsiTheme="minorHAnsi" w:cstheme="minorBidi"/>
          <w:noProof/>
          <w:kern w:val="2"/>
          <w:sz w:val="24"/>
          <w:szCs w:val="24"/>
          <w:lang w:eastAsia="el-GR"/>
          <w14:ligatures w14:val="standardContextual"/>
        </w:rPr>
        <w:object w:dxaOrig="1440" w:dyaOrig="1440" w14:anchorId="670E476B">
          <v:shape id="_x0000_s1078" type="#_x0000_t75" style="position:absolute;left:0;text-align:left;margin-left:335.2pt;margin-top:6.7pt;width:141.95pt;height:93.7pt;z-index:251685888;mso-position-horizontal-relative:text;mso-position-vertical-relative:text" filled="t" fillcolor="#c5e0b3 [1305]">
            <v:imagedata r:id="rId66" o:title=""/>
            <w10:wrap type="square"/>
          </v:shape>
          <o:OLEObject Type="Embed" ProgID="Visio.Drawing.11" ShapeID="_x0000_s1078" DrawAspect="Content" ObjectID="_1837139380" r:id="rId67"/>
        </w:object>
      </w:r>
      <w:r w:rsidR="0077012B">
        <w:t xml:space="preserve">Οπότε μετά από αυτό, ας έρθουμε στο ηλεκτρικό κύκλωμα. Ποια είναι η αιτία για την αύξηση του ρεύματος που θα αρχίσει να ρέει </w:t>
      </w:r>
      <w:r w:rsidR="00F824E8">
        <w:t>μ</w:t>
      </w:r>
      <w:r w:rsidR="0077012B">
        <w:t>έσω του πηνίου L</w:t>
      </w:r>
      <w:r w:rsidR="0077012B">
        <w:rPr>
          <w:vertAlign w:val="subscript"/>
        </w:rPr>
        <w:t>1</w:t>
      </w:r>
      <w:r w:rsidR="0077012B">
        <w:t>. Στ</w:t>
      </w:r>
      <w:r w:rsidR="00E25E04">
        <w:t>ο πρώτο σχόλιο είπαμε ότι η τάση στα άκρα του πηνίου επιβάλει την μεταβολή της έντασης του ρεύματος που το διαρρέει. Συνεπώς εδώ θα πρέπει να αναπτύσσονται τεράστιε</w:t>
      </w:r>
      <w:r w:rsidR="00F824E8">
        <w:t>ς</w:t>
      </w:r>
      <w:r w:rsidR="00E25E04">
        <w:t xml:space="preserve"> ΗΕΔ από αυτεπαγωγή στα πηνία, μόλις ανοίξουμε το διακόπτη. Το ανάλογο της ανάπτυξης τερά</w:t>
      </w:r>
      <w:r w:rsidR="00D109BB">
        <w:t>στιων δυνάμεων στην πλαστική κρούση!</w:t>
      </w:r>
      <w:r w:rsidR="006B010E">
        <w:t xml:space="preserve"> Στο διπλανό σχήμα, έχουν σημειωθεί οι δυο ΗΕΔ που αναπτύσσονται στα δύο πηνία</w:t>
      </w:r>
      <w:r w:rsidR="001B0110">
        <w:t>, στη διάρκεια του απειροελάχιστου χρόνου που απαιτείται ώστε να αποκατασταθεί κοινή ένταση ρεύματος που να διαρρέει τα δύο πηνία, ΗΕΔ με αντίθετη πολικότητα, αντίστοιχες των εσωτερικών δυνάμεων στην κρούση. Αλλά αν οι ΗΕΔ αυτές είναι πολύ μεγαλύτερες από την Ε και την τάση στα άκρα της αντίστασης, δηλαδή αν θεωρήσουμε ότι Ε-</w:t>
      </w:r>
      <w:proofErr w:type="spellStart"/>
      <w:r w:rsidR="001B0110">
        <w:t>iR</w:t>
      </w:r>
      <w:proofErr w:type="spellEnd"/>
      <w:r w:rsidR="001B0110">
        <w:t xml:space="preserve"> </w:t>
      </w:r>
      <w:r w:rsidR="004D7E94">
        <w:t xml:space="preserve">≈ </w:t>
      </w:r>
      <w:r w:rsidR="001B0110">
        <w:t>0</w:t>
      </w:r>
      <w:r w:rsidR="00D34214">
        <w:t xml:space="preserve"> (και τις αγνοήσουμε</w:t>
      </w:r>
      <w:r w:rsidR="001B0110">
        <w:t xml:space="preserve">, όπως κάναμε για τις δυνάμεις F και </w:t>
      </w:r>
      <w:proofErr w:type="spellStart"/>
      <w:r w:rsidR="001B0110">
        <w:t>F</w:t>
      </w:r>
      <w:r w:rsidR="001B0110">
        <w:rPr>
          <w:vertAlign w:val="subscript"/>
        </w:rPr>
        <w:t>α</w:t>
      </w:r>
      <w:proofErr w:type="spellEnd"/>
      <w:r w:rsidR="001B0110">
        <w:t>, στην πλαστική κρούση</w:t>
      </w:r>
      <w:r w:rsidR="00D34214">
        <w:t>)</w:t>
      </w:r>
      <w:r w:rsidR="001B0110">
        <w:t>, τότε</w:t>
      </w:r>
      <w:r w:rsidR="00587B71">
        <w:t>:</w:t>
      </w:r>
    </w:p>
    <w:p w14:paraId="12C0A803" w14:textId="73EA865C" w:rsidR="00587B71" w:rsidRDefault="009243AC" w:rsidP="00D34214">
      <w:pPr>
        <w:jc w:val="center"/>
      </w:pPr>
      <w:r w:rsidRPr="00587B71">
        <w:rPr>
          <w:position w:val="-22"/>
        </w:rPr>
        <w:object w:dxaOrig="4040" w:dyaOrig="580" w14:anchorId="6B8CACDA">
          <v:shape id="_x0000_i1055" type="#_x0000_t75" style="width:201.95pt;height:29.15pt" o:ole="">
            <v:imagedata r:id="rId68" o:title=""/>
          </v:shape>
          <o:OLEObject Type="Embed" ProgID="Equation.DSMT4" ShapeID="_x0000_i1055" DrawAspect="Content" ObjectID="_1837139366" r:id="rId69"/>
        </w:object>
      </w:r>
      <w:r w:rsidR="00D34214">
        <w:t xml:space="preserve"> (3)</w:t>
      </w:r>
    </w:p>
    <w:p w14:paraId="5BB149B7" w14:textId="45D26942" w:rsidR="004D7E94" w:rsidRPr="001B0110" w:rsidRDefault="004D7E94" w:rsidP="00CB35D7">
      <w:r>
        <w:t>Αν ο ρυθμός μεταβολής της ολικής μαγνητικής ροής είναι μηδενικός, τότε η μαγνητική ροή διατηρείται σταθερή στ</w:t>
      </w:r>
      <w:r w:rsidR="00CB35D7">
        <w:t>ον απειροελάχιστο χρόνο, μέχρι να αποκατασταθεί η ίδια ένταση του ρεύματος στα δύο πηνία.</w:t>
      </w:r>
      <w:r>
        <w:t xml:space="preserve"> </w:t>
      </w:r>
    </w:p>
    <w:p w14:paraId="27503D61" w14:textId="39512E34" w:rsidR="00D109BB" w:rsidRDefault="00D109BB" w:rsidP="002D672B">
      <w:r>
        <w:t>Ναι αλλά στην κρούση δουλέψαμε με ορμές. Μήπως έχουμε κάτι ανάλογο στην ηλεκτρομαγνητισμό; Η ορμή είναι p=</w:t>
      </w:r>
      <w:proofErr w:type="spellStart"/>
      <w:r>
        <w:t>m</w:t>
      </w:r>
      <w:r>
        <w:rPr>
          <w:rFonts w:ascii="Arial" w:hAnsi="Arial" w:cs="Arial"/>
        </w:rPr>
        <w:t>∙</w:t>
      </w:r>
      <w:r>
        <w:t>υ</w:t>
      </w:r>
      <w:proofErr w:type="spellEnd"/>
      <w:r>
        <w:t xml:space="preserve">, άρα το ανάλογο μέγεθος εδώ πρέπει να είναι ίσο με το γινόμενο </w:t>
      </w:r>
      <w:proofErr w:type="spellStart"/>
      <w:r>
        <w:t>L</w:t>
      </w:r>
      <w:r>
        <w:rPr>
          <w:rFonts w:ascii="Arial" w:hAnsi="Arial" w:cs="Arial"/>
        </w:rPr>
        <w:t>∙</w:t>
      </w:r>
      <w:r>
        <w:t>i</w:t>
      </w:r>
      <w:proofErr w:type="spellEnd"/>
      <w:r>
        <w:t>! Υπάρχει τέτοιο μέγεθος; Υπάρχει και αυτό είναι η μαγνητική ροή:</w:t>
      </w:r>
    </w:p>
    <w:p w14:paraId="44182514" w14:textId="483C9B77" w:rsidR="00D109BB" w:rsidRDefault="007A50BC" w:rsidP="00D109BB">
      <w:pPr>
        <w:jc w:val="center"/>
      </w:pPr>
      <w:r w:rsidRPr="007A50BC">
        <w:rPr>
          <w:position w:val="-10"/>
        </w:rPr>
        <w:object w:dxaOrig="2060" w:dyaOrig="300" w14:anchorId="44C2C71C">
          <v:shape id="_x0000_i1056" type="#_x0000_t75" style="width:103.15pt;height:15.05pt" o:ole="">
            <v:imagedata r:id="rId70" o:title=""/>
          </v:shape>
          <o:OLEObject Type="Embed" ProgID="Equation.DSMT4" ShapeID="_x0000_i1056" DrawAspect="Content" ObjectID="_1837139367" r:id="rId71"/>
        </w:object>
      </w:r>
    </w:p>
    <w:p w14:paraId="3FB59237" w14:textId="7A635E7B" w:rsidR="00D109BB" w:rsidRDefault="00D109BB" w:rsidP="00381333">
      <w:r>
        <w:t>Αν λοιπόν κατά α</w:t>
      </w:r>
      <w:r w:rsidR="00381333">
        <w:t>να</w:t>
      </w:r>
      <w:r>
        <w:t xml:space="preserve">λογία με την ΑΔΟ εφαρμόσουμε την διατήρηση της </w:t>
      </w:r>
      <w:r w:rsidR="00381333">
        <w:t>μαγνητικής ροής στο κύκλωμα</w:t>
      </w:r>
      <w:r w:rsidR="00D34214">
        <w:t>, όπως προκύπτει από την εξίσωση (3),</w:t>
      </w:r>
      <w:r w:rsidR="00381333">
        <w:t xml:space="preserve"> θα έχουμε:</w:t>
      </w:r>
    </w:p>
    <w:p w14:paraId="535A28C9" w14:textId="1F9F4B83" w:rsidR="00381333" w:rsidRDefault="00381333" w:rsidP="00381333">
      <w:pPr>
        <w:jc w:val="center"/>
      </w:pPr>
      <w:r w:rsidRPr="00381333">
        <w:rPr>
          <w:position w:val="-28"/>
        </w:rPr>
        <w:object w:dxaOrig="6360" w:dyaOrig="639" w14:anchorId="408627C5">
          <v:shape id="_x0000_i1057" type="#_x0000_t75" style="width:318.15pt;height:31.8pt" o:ole="">
            <v:imagedata r:id="rId72" o:title=""/>
          </v:shape>
          <o:OLEObject Type="Embed" ProgID="Equation.DSMT4" ShapeID="_x0000_i1057" DrawAspect="Content" ObjectID="_1837139368" r:id="rId73"/>
        </w:object>
      </w:r>
    </w:p>
    <w:p w14:paraId="230CAD22" w14:textId="6AA00FB7" w:rsidR="00C008A2" w:rsidRDefault="00C008A2" w:rsidP="00C008A2">
      <w:r>
        <w:t>Συνεπώς το διάγραμμα θα παίρνει την ίδια μορφή με αυτή της υ=υ(t) παραπάνω, όπως στο</w:t>
      </w:r>
      <w:r w:rsidR="008D292B">
        <w:t xml:space="preserve"> διπλανό</w:t>
      </w:r>
      <w:r>
        <w:t xml:space="preserve"> σχήμα, </w:t>
      </w:r>
      <w:r w:rsidR="00000000">
        <w:rPr>
          <w:rFonts w:asciiTheme="minorHAnsi" w:eastAsiaTheme="minorEastAsia" w:hAnsiTheme="minorHAnsi" w:cstheme="minorBidi"/>
          <w:noProof/>
          <w:kern w:val="2"/>
          <w:sz w:val="24"/>
          <w:szCs w:val="24"/>
          <w:lang w:eastAsia="el-GR"/>
          <w14:ligatures w14:val="standardContextual"/>
        </w:rPr>
        <w:lastRenderedPageBreak/>
        <w:object w:dxaOrig="1440" w:dyaOrig="1440" w14:anchorId="2C2897BC">
          <v:shape id="_x0000_s1057" type="#_x0000_t75" style="position:absolute;left:0;text-align:left;margin-left:362.05pt;margin-top:.15pt;width:115pt;height:76.4pt;z-index:251683840;mso-position-horizontal-relative:text;mso-position-vertical-relative:text" filled="t" fillcolor="#c5e0b3 [1305]">
            <v:imagedata r:id="rId74" o:title=""/>
            <w10:wrap type="square"/>
          </v:shape>
          <o:OLEObject Type="Embed" ProgID="Visio.Drawing.11" ShapeID="_x0000_s1057" DrawAspect="Content" ObjectID="_1837139381" r:id="rId75"/>
        </w:object>
      </w:r>
      <w:r>
        <w:t>όπου το μπλε τμήμα είναι</w:t>
      </w:r>
      <w:r w:rsidR="00D34214">
        <w:t xml:space="preserve"> η ένταση του ρεύματος που διαρρέει τα</w:t>
      </w:r>
      <w:r>
        <w:t xml:space="preserve"> δυο πηνία.</w:t>
      </w:r>
    </w:p>
    <w:p w14:paraId="6E5B581D" w14:textId="17FD472C" w:rsidR="00C008A2" w:rsidRPr="00D109BB" w:rsidRDefault="00C008A2" w:rsidP="00C008A2"/>
    <w:p w14:paraId="48F84A3B" w14:textId="2A4530FB" w:rsidR="005749EC" w:rsidRPr="006775F3" w:rsidRDefault="00196F28" w:rsidP="005749EC">
      <w:pPr>
        <w:rPr>
          <w:b/>
          <w:bCs/>
          <w:i/>
          <w:iCs/>
          <w:color w:val="EE0000"/>
          <w:lang w:eastAsia="zh-CN"/>
        </w:rPr>
      </w:pPr>
      <w:r w:rsidRPr="006775F3">
        <w:rPr>
          <w:b/>
          <w:bCs/>
          <w:i/>
          <w:iCs/>
          <w:color w:val="EE0000"/>
          <w:lang w:eastAsia="zh-CN"/>
        </w:rPr>
        <w:t>Ερώτηση:</w:t>
      </w:r>
    </w:p>
    <w:p w14:paraId="63F91F5C" w14:textId="5A3174BE" w:rsidR="008C33D2" w:rsidRDefault="00196F28" w:rsidP="00196F28">
      <w:r>
        <w:rPr>
          <w:lang w:eastAsia="zh-CN"/>
        </w:rPr>
        <w:t>Και αν γνωρίζουμε τι συμβαίνει με την ενέργεια στην πλαστική κρούση, τι λέτε να συμβαίνει στην τελευταία περίπτωση με το άνοιγμα του διακόπτη;</w:t>
      </w:r>
    </w:p>
    <w:p w14:paraId="7DC02C54" w14:textId="2A74E8B4" w:rsidR="00196F28" w:rsidRPr="00E32B71" w:rsidRDefault="00E32B71" w:rsidP="00E32B71">
      <w:pPr>
        <w:pStyle w:val="a9"/>
        <w:jc w:val="right"/>
        <w:rPr>
          <w:color w:val="0070C0"/>
        </w:rPr>
      </w:pPr>
      <w:r w:rsidRPr="00E32B71">
        <w:rPr>
          <w:color w:val="0070C0"/>
        </w:rPr>
        <w:t>dmargaris@gmail.com</w:t>
      </w:r>
    </w:p>
    <w:p w14:paraId="0D3AFB30" w14:textId="522D0C27" w:rsidR="005F5FBA" w:rsidRDefault="005F5FBA" w:rsidP="0064168E"/>
    <w:sectPr w:rsidR="005F5FBA">
      <w:headerReference w:type="default" r:id="rId76"/>
      <w:footerReference w:type="default" r:id="rId77"/>
      <w:pgSz w:w="11906" w:h="16838"/>
      <w:pgMar w:top="1361" w:right="1134" w:bottom="1440"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9E603D3" w14:textId="77777777" w:rsidR="00C1054B" w:rsidRDefault="00C1054B">
      <w:pPr>
        <w:spacing w:line="240" w:lineRule="auto"/>
      </w:pPr>
      <w:r>
        <w:separator/>
      </w:r>
    </w:p>
  </w:endnote>
  <w:endnote w:type="continuationSeparator" w:id="0">
    <w:p w14:paraId="05DE3259" w14:textId="77777777" w:rsidR="00C1054B" w:rsidRDefault="00C1054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ourier New">
    <w:panose1 w:val="02070309020205020404"/>
    <w:charset w:val="A1"/>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200247B" w:usb2="00000009" w:usb3="00000000" w:csb0="000001FF" w:csb1="00000000"/>
  </w:font>
  <w:font w:name="Cambria">
    <w:panose1 w:val="02040503050406030204"/>
    <w:charset w:val="A1"/>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A1"/>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FBB0DA" w14:textId="77777777" w:rsidR="00D533FC" w:rsidRDefault="006E4ABE">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Pr>
        <w:rStyle w:val="a7"/>
      </w:rPr>
      <w:t>1</w:t>
    </w:r>
    <w:r>
      <w:rPr>
        <w:rStyle w:val="a7"/>
      </w:rPr>
      <w:fldChar w:fldCharType="end"/>
    </w:r>
  </w:p>
  <w:p w14:paraId="33BC7629" w14:textId="77777777" w:rsidR="00D533FC" w:rsidRDefault="006E4ABE">
    <w:pPr>
      <w:pStyle w:val="a5"/>
      <w:pBdr>
        <w:top w:val="single" w:sz="4" w:space="1" w:color="auto"/>
      </w:pBdr>
      <w:tabs>
        <w:tab w:val="clear" w:pos="4153"/>
        <w:tab w:val="left" w:pos="2888"/>
        <w:tab w:val="center" w:pos="4862"/>
      </w:tabs>
      <w:jc w:val="center"/>
      <w:rPr>
        <w:i/>
        <w:color w:val="0000FF"/>
        <w:lang w:val="en-US"/>
      </w:rPr>
    </w:pPr>
    <w:r>
      <w:rPr>
        <w:i/>
        <w:color w:val="0000FF"/>
        <w:lang w:val="en-US"/>
      </w:rPr>
      <w:t>www.ylikonet.gr</w:t>
    </w:r>
  </w:p>
  <w:p w14:paraId="600DCA00" w14:textId="77777777" w:rsidR="00D533FC" w:rsidRDefault="00D533F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0E521F2" w14:textId="77777777" w:rsidR="00C1054B" w:rsidRDefault="00C1054B">
      <w:pPr>
        <w:spacing w:after="0"/>
      </w:pPr>
      <w:r>
        <w:separator/>
      </w:r>
    </w:p>
  </w:footnote>
  <w:footnote w:type="continuationSeparator" w:id="0">
    <w:p w14:paraId="715F9D9F" w14:textId="77777777" w:rsidR="00C1054B" w:rsidRDefault="00C1054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2A69AE" w14:textId="669D27A1" w:rsidR="00D533FC" w:rsidRDefault="006E4ABE">
    <w:pPr>
      <w:pStyle w:val="a6"/>
      <w:pBdr>
        <w:bottom w:val="single" w:sz="4" w:space="1" w:color="auto"/>
      </w:pBdr>
      <w:tabs>
        <w:tab w:val="clear" w:pos="4153"/>
        <w:tab w:val="clear" w:pos="8306"/>
        <w:tab w:val="right" w:pos="9639"/>
      </w:tabs>
      <w:rPr>
        <w:i/>
      </w:rPr>
    </w:pPr>
    <w:r>
      <w:rPr>
        <w:i/>
      </w:rPr>
      <w:t>Υλικό Φυσικής-Χημείας</w:t>
    </w:r>
    <w:r>
      <w:rPr>
        <w:i/>
      </w:rPr>
      <w:tab/>
    </w:r>
    <w:r w:rsidR="00FE7ED9">
      <w:rPr>
        <w:i/>
      </w:rPr>
      <w:t>Θεωρία</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C51BC7"/>
    <w:multiLevelType w:val="multilevel"/>
    <w:tmpl w:val="BB7AACC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6953061"/>
    <w:multiLevelType w:val="singleLevel"/>
    <w:tmpl w:val="79227F80"/>
    <w:lvl w:ilvl="0">
      <w:start w:val="1"/>
      <w:numFmt w:val="lowerRoman"/>
      <w:pStyle w:val="a"/>
      <w:lvlText w:val="%1)"/>
      <w:lvlJc w:val="right"/>
      <w:pPr>
        <w:ind w:left="360" w:hanging="360"/>
      </w:pPr>
      <w:rPr>
        <w:rFonts w:hint="default"/>
      </w:rPr>
    </w:lvl>
  </w:abstractNum>
  <w:abstractNum w:abstractNumId="2" w15:restartNumberingAfterBreak="0">
    <w:nsid w:val="08525359"/>
    <w:multiLevelType w:val="singleLevel"/>
    <w:tmpl w:val="8FFC49AC"/>
    <w:name w:val="Bullet 13"/>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3" w15:restartNumberingAfterBreak="0">
    <w:nsid w:val="0924559A"/>
    <w:multiLevelType w:val="singleLevel"/>
    <w:tmpl w:val="6276A30C"/>
    <w:name w:val="Bullet 3"/>
    <w:lvl w:ilvl="0">
      <w:start w:val="1"/>
      <w:numFmt w:val="lowerRoman"/>
      <w:pStyle w:val="1"/>
      <w:lvlText w:val="%1)"/>
      <w:lvlJc w:val="left"/>
      <w:pPr>
        <w:tabs>
          <w:tab w:val="num" w:pos="340"/>
        </w:tabs>
        <w:ind w:left="340" w:hanging="340"/>
      </w:pPr>
    </w:lvl>
  </w:abstractNum>
  <w:abstractNum w:abstractNumId="4" w15:restartNumberingAfterBreak="0">
    <w:nsid w:val="12DB133D"/>
    <w:multiLevelType w:val="multilevel"/>
    <w:tmpl w:val="12DB133D"/>
    <w:lvl w:ilvl="0">
      <w:start w:val="1"/>
      <w:numFmt w:val="lowerRoman"/>
      <w:pStyle w:val="i"/>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0EE0246"/>
    <w:multiLevelType w:val="multilevel"/>
    <w:tmpl w:val="C34CD4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8365C99"/>
    <w:multiLevelType w:val="multilevel"/>
    <w:tmpl w:val="36E081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7335F5B"/>
    <w:multiLevelType w:val="multilevel"/>
    <w:tmpl w:val="D8C47A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492721FB"/>
    <w:multiLevelType w:val="singleLevel"/>
    <w:tmpl w:val="A354610A"/>
    <w:name w:val="Bullet 11"/>
    <w:lvl w:ilvl="0">
      <w:start w:val="1"/>
      <mc:AlternateContent>
        <mc:Choice Requires="w14">
          <w:numFmt w:val="custom" w:format="α, β, γ, ..."/>
        </mc:Choice>
        <mc:Fallback>
          <w:numFmt w:val="decimal"/>
        </mc:Fallback>
      </mc:AlternateContent>
      <w:lvlText w:val="%1)"/>
      <w:lvlJc w:val="left"/>
      <w:pPr>
        <w:tabs>
          <w:tab w:val="num" w:pos="340"/>
        </w:tabs>
        <w:ind w:left="340" w:hanging="340"/>
      </w:pPr>
    </w:lvl>
  </w:abstractNum>
  <w:abstractNum w:abstractNumId="9" w15:restartNumberingAfterBreak="0">
    <w:nsid w:val="495C24B4"/>
    <w:multiLevelType w:val="multilevel"/>
    <w:tmpl w:val="2DCEC3EC"/>
    <w:lvl w:ilvl="0">
      <w:start w:val="1"/>
      <w:numFmt w:val="decimal"/>
      <w:lvlText w:val="%1)"/>
      <w:lvlJc w:val="left"/>
      <w:pPr>
        <w:tabs>
          <w:tab w:val="left" w:pos="360"/>
        </w:tabs>
        <w:ind w:left="360" w:hanging="360"/>
      </w:pPr>
      <w:rPr>
        <w:rFonts w:ascii="Times New Roman" w:hAnsi="Times New Roman" w:hint="default"/>
        <w:sz w:val="22"/>
        <w:szCs w:val="22"/>
      </w:rPr>
    </w:lvl>
    <w:lvl w:ilvl="1">
      <w:start w:val="1"/>
      <w:numFmt w:val="lowerRoman"/>
      <w:pStyle w:val="10"/>
      <w:lvlText w:val="%2)"/>
      <w:lvlJc w:val="left"/>
      <w:pPr>
        <w:tabs>
          <w:tab w:val="left" w:pos="680"/>
        </w:tabs>
        <w:ind w:left="680" w:hanging="320"/>
      </w:pPr>
      <w:rPr>
        <w:rFonts w:hint="default"/>
      </w:rPr>
    </w:lvl>
    <w:lvl w:ilvl="2">
      <w:start w:val="1"/>
      <w:numFmt w:val="lowerRoman"/>
      <w:lvlText w:val="%3)"/>
      <w:lvlJc w:val="left"/>
      <w:pPr>
        <w:tabs>
          <w:tab w:val="left" w:pos="1080"/>
        </w:tabs>
        <w:ind w:left="1080" w:hanging="360"/>
      </w:pPr>
      <w:rPr>
        <w:rFonts w:hint="default"/>
      </w:rPr>
    </w:lvl>
    <w:lvl w:ilvl="3">
      <w:start w:val="1"/>
      <w:numFmt w:val="decimal"/>
      <w:lvlText w:val="(%4)"/>
      <w:lvlJc w:val="left"/>
      <w:pPr>
        <w:tabs>
          <w:tab w:val="left" w:pos="1440"/>
        </w:tabs>
        <w:ind w:left="1440" w:hanging="360"/>
      </w:pPr>
      <w:rPr>
        <w:rFonts w:hint="default"/>
      </w:rPr>
    </w:lvl>
    <w:lvl w:ilvl="4">
      <w:start w:val="1"/>
      <w:numFmt w:val="lowerLetter"/>
      <w:lvlText w:val="(%5)"/>
      <w:lvlJc w:val="left"/>
      <w:pPr>
        <w:tabs>
          <w:tab w:val="left" w:pos="1800"/>
        </w:tabs>
        <w:ind w:left="1800" w:hanging="360"/>
      </w:pPr>
      <w:rPr>
        <w:rFonts w:hint="default"/>
      </w:rPr>
    </w:lvl>
    <w:lvl w:ilvl="5">
      <w:start w:val="1"/>
      <w:numFmt w:val="lowerRoman"/>
      <w:lvlText w:val="(%6)"/>
      <w:lvlJc w:val="left"/>
      <w:pPr>
        <w:tabs>
          <w:tab w:val="left" w:pos="2160"/>
        </w:tabs>
        <w:ind w:left="2160" w:hanging="360"/>
      </w:pPr>
      <w:rPr>
        <w:rFonts w:hint="default"/>
      </w:rPr>
    </w:lvl>
    <w:lvl w:ilvl="6">
      <w:start w:val="1"/>
      <w:numFmt w:val="decimal"/>
      <w:lvlText w:val="%7."/>
      <w:lvlJc w:val="left"/>
      <w:pPr>
        <w:tabs>
          <w:tab w:val="left" w:pos="2520"/>
        </w:tabs>
        <w:ind w:left="2520" w:hanging="360"/>
      </w:pPr>
      <w:rPr>
        <w:rFonts w:hint="default"/>
      </w:rPr>
    </w:lvl>
    <w:lvl w:ilvl="7">
      <w:start w:val="1"/>
      <w:numFmt w:val="lowerLetter"/>
      <w:lvlText w:val="%8."/>
      <w:lvlJc w:val="left"/>
      <w:pPr>
        <w:tabs>
          <w:tab w:val="left" w:pos="2880"/>
        </w:tabs>
        <w:ind w:left="2880" w:hanging="360"/>
      </w:pPr>
      <w:rPr>
        <w:rFonts w:hint="default"/>
      </w:rPr>
    </w:lvl>
    <w:lvl w:ilvl="8">
      <w:start w:val="1"/>
      <w:numFmt w:val="lowerRoman"/>
      <w:lvlText w:val="%9."/>
      <w:lvlJc w:val="left"/>
      <w:pPr>
        <w:tabs>
          <w:tab w:val="left" w:pos="3240"/>
        </w:tabs>
        <w:ind w:left="3240" w:hanging="360"/>
      </w:pPr>
      <w:rPr>
        <w:rFonts w:hint="default"/>
      </w:rPr>
    </w:lvl>
  </w:abstractNum>
  <w:abstractNum w:abstractNumId="10" w15:restartNumberingAfterBreak="0">
    <w:nsid w:val="4E4D2A2A"/>
    <w:multiLevelType w:val="multilevel"/>
    <w:tmpl w:val="353A63FC"/>
    <w:lvl w:ilvl="0">
      <w:start w:val="1"/>
      <w:numFmt w:val="decimal"/>
      <w:pStyle w:val="a0"/>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56A00D17"/>
    <w:multiLevelType w:val="multilevel"/>
    <w:tmpl w:val="A8E6EF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589819DA"/>
    <w:multiLevelType w:val="multilevel"/>
    <w:tmpl w:val="CAD873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649917E3"/>
    <w:multiLevelType w:val="multilevel"/>
    <w:tmpl w:val="12386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68A54930"/>
    <w:multiLevelType w:val="singleLevel"/>
    <w:tmpl w:val="187A4E18"/>
    <w:lvl w:ilvl="0">
      <w:numFmt w:val="bullet"/>
      <w:pStyle w:val="3"/>
      <w:lvlText w:val=""/>
      <w:lvlJc w:val="left"/>
      <w:pPr>
        <w:tabs>
          <w:tab w:val="num" w:pos="340"/>
        </w:tabs>
        <w:ind w:left="340" w:hanging="340"/>
      </w:pPr>
      <w:rPr>
        <w:rFonts w:ascii="Wingdings" w:eastAsia="Wingdings" w:hAnsi="Wingdings" w:cs="Wingdings"/>
        <w:color w:val="FF0000"/>
      </w:rPr>
    </w:lvl>
  </w:abstractNum>
  <w:abstractNum w:abstractNumId="15" w15:restartNumberingAfterBreak="0">
    <w:nsid w:val="6A614DFD"/>
    <w:multiLevelType w:val="singleLevel"/>
    <w:tmpl w:val="5B7AD436"/>
    <w:name w:val="Bullet 12"/>
    <w:lvl w:ilvl="0">
      <w:start w:val="1"/>
      <w:numFmt w:val="lowerLetter"/>
      <w:lvlText w:val="%1)"/>
      <w:lvlJc w:val="left"/>
      <w:pPr>
        <w:tabs>
          <w:tab w:val="num" w:pos="340"/>
        </w:tabs>
        <w:ind w:left="340" w:hanging="340"/>
      </w:pPr>
    </w:lvl>
  </w:abstractNum>
  <w:num w:numId="1" w16cid:durableId="312225212">
    <w:abstractNumId w:val="9"/>
  </w:num>
  <w:num w:numId="2" w16cid:durableId="1975021802">
    <w:abstractNumId w:val="10"/>
  </w:num>
  <w:num w:numId="3" w16cid:durableId="264309753">
    <w:abstractNumId w:val="4"/>
  </w:num>
  <w:num w:numId="4" w16cid:durableId="906958154">
    <w:abstractNumId w:val="3"/>
  </w:num>
  <w:num w:numId="5" w16cid:durableId="847408854">
    <w:abstractNumId w:val="14"/>
  </w:num>
  <w:num w:numId="6" w16cid:durableId="445151668">
    <w:abstractNumId w:val="1"/>
  </w:num>
  <w:num w:numId="7" w16cid:durableId="1261334555">
    <w:abstractNumId w:val="8"/>
  </w:num>
  <w:num w:numId="8" w16cid:durableId="1946422978">
    <w:abstractNumId w:val="15"/>
  </w:num>
  <w:num w:numId="9" w16cid:durableId="45379742">
    <w:abstractNumId w:val="2"/>
  </w:num>
  <w:num w:numId="10" w16cid:durableId="939987909">
    <w:abstractNumId w:val="10"/>
  </w:num>
  <w:num w:numId="11" w16cid:durableId="949628517">
    <w:abstractNumId w:val="9"/>
  </w:num>
  <w:num w:numId="12" w16cid:durableId="1342272030">
    <w:abstractNumId w:val="1"/>
  </w:num>
  <w:num w:numId="13" w16cid:durableId="1023896420">
    <w:abstractNumId w:val="10"/>
  </w:num>
  <w:num w:numId="14" w16cid:durableId="218133655">
    <w:abstractNumId w:val="9"/>
  </w:num>
  <w:num w:numId="15" w16cid:durableId="791246138">
    <w:abstractNumId w:val="9"/>
  </w:num>
  <w:num w:numId="16" w16cid:durableId="868837434">
    <w:abstractNumId w:val="9"/>
  </w:num>
  <w:num w:numId="17" w16cid:durableId="1638342950">
    <w:abstractNumId w:val="9"/>
  </w:num>
  <w:num w:numId="18" w16cid:durableId="1602831297">
    <w:abstractNumId w:val="9"/>
  </w:num>
  <w:num w:numId="19" w16cid:durableId="873926108">
    <w:abstractNumId w:val="9"/>
  </w:num>
  <w:num w:numId="20" w16cid:durableId="1856307401">
    <w:abstractNumId w:val="9"/>
  </w:num>
  <w:num w:numId="21" w16cid:durableId="1883596287">
    <w:abstractNumId w:val="9"/>
  </w:num>
  <w:num w:numId="22" w16cid:durableId="702827602">
    <w:abstractNumId w:val="9"/>
  </w:num>
  <w:num w:numId="23" w16cid:durableId="1453934186">
    <w:abstractNumId w:val="9"/>
  </w:num>
  <w:num w:numId="24" w16cid:durableId="2125345612">
    <w:abstractNumId w:val="11"/>
  </w:num>
  <w:num w:numId="25" w16cid:durableId="1724869933">
    <w:abstractNumId w:val="5"/>
  </w:num>
  <w:num w:numId="26" w16cid:durableId="1902673872">
    <w:abstractNumId w:val="7"/>
  </w:num>
  <w:num w:numId="27" w16cid:durableId="334653351">
    <w:abstractNumId w:val="6"/>
  </w:num>
  <w:num w:numId="28" w16cid:durableId="1975788675">
    <w:abstractNumId w:val="13"/>
  </w:num>
  <w:num w:numId="29" w16cid:durableId="1032075463">
    <w:abstractNumId w:val="12"/>
  </w:num>
  <w:num w:numId="30" w16cid:durableId="164508643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bestFit" w:percent="179"/>
  <w:proofState w:spelling="clean" w:grammar="clean"/>
  <w:attachedTemplate r:id="rId1"/>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F5FBA"/>
    <w:rsid w:val="00010846"/>
    <w:rsid w:val="00023972"/>
    <w:rsid w:val="00026D66"/>
    <w:rsid w:val="000434F8"/>
    <w:rsid w:val="00053396"/>
    <w:rsid w:val="00055D3F"/>
    <w:rsid w:val="0005670B"/>
    <w:rsid w:val="00060EF4"/>
    <w:rsid w:val="0006732F"/>
    <w:rsid w:val="000679A2"/>
    <w:rsid w:val="000715A8"/>
    <w:rsid w:val="000772B2"/>
    <w:rsid w:val="0008550F"/>
    <w:rsid w:val="000912E3"/>
    <w:rsid w:val="00091E43"/>
    <w:rsid w:val="000A5A2D"/>
    <w:rsid w:val="000B48D3"/>
    <w:rsid w:val="000C397A"/>
    <w:rsid w:val="000C3E70"/>
    <w:rsid w:val="000D78E0"/>
    <w:rsid w:val="000F7156"/>
    <w:rsid w:val="00115BE8"/>
    <w:rsid w:val="0013337E"/>
    <w:rsid w:val="00136141"/>
    <w:rsid w:val="001366F8"/>
    <w:rsid w:val="00141A8E"/>
    <w:rsid w:val="00157DCF"/>
    <w:rsid w:val="001664A5"/>
    <w:rsid w:val="00167A5F"/>
    <w:rsid w:val="00174704"/>
    <w:rsid w:val="001764F7"/>
    <w:rsid w:val="00191C12"/>
    <w:rsid w:val="00196F28"/>
    <w:rsid w:val="001A389C"/>
    <w:rsid w:val="001A4E1D"/>
    <w:rsid w:val="001B0110"/>
    <w:rsid w:val="001B25B2"/>
    <w:rsid w:val="001B45D6"/>
    <w:rsid w:val="001C5136"/>
    <w:rsid w:val="001D46AC"/>
    <w:rsid w:val="001D7FC9"/>
    <w:rsid w:val="001E73CA"/>
    <w:rsid w:val="00252C9E"/>
    <w:rsid w:val="0025331F"/>
    <w:rsid w:val="00263D0E"/>
    <w:rsid w:val="002805FC"/>
    <w:rsid w:val="0029377E"/>
    <w:rsid w:val="002C4684"/>
    <w:rsid w:val="002D2594"/>
    <w:rsid w:val="002D32C2"/>
    <w:rsid w:val="002D672B"/>
    <w:rsid w:val="002E4196"/>
    <w:rsid w:val="002F1F44"/>
    <w:rsid w:val="003034D4"/>
    <w:rsid w:val="003051F1"/>
    <w:rsid w:val="00305BAA"/>
    <w:rsid w:val="00311D4A"/>
    <w:rsid w:val="00316D62"/>
    <w:rsid w:val="00325EE1"/>
    <w:rsid w:val="003262AE"/>
    <w:rsid w:val="003272C2"/>
    <w:rsid w:val="00334BD8"/>
    <w:rsid w:val="00342B66"/>
    <w:rsid w:val="00350B63"/>
    <w:rsid w:val="00353D44"/>
    <w:rsid w:val="00374475"/>
    <w:rsid w:val="00374812"/>
    <w:rsid w:val="00381333"/>
    <w:rsid w:val="0039013D"/>
    <w:rsid w:val="003959A8"/>
    <w:rsid w:val="003A6C4E"/>
    <w:rsid w:val="003A77A4"/>
    <w:rsid w:val="003B4900"/>
    <w:rsid w:val="003D2058"/>
    <w:rsid w:val="003E1678"/>
    <w:rsid w:val="003E2B70"/>
    <w:rsid w:val="003E53D7"/>
    <w:rsid w:val="0041752B"/>
    <w:rsid w:val="00430289"/>
    <w:rsid w:val="00435174"/>
    <w:rsid w:val="0044454D"/>
    <w:rsid w:val="00463FE4"/>
    <w:rsid w:val="00465544"/>
    <w:rsid w:val="00465D8E"/>
    <w:rsid w:val="00470A0F"/>
    <w:rsid w:val="0047288B"/>
    <w:rsid w:val="00480ADE"/>
    <w:rsid w:val="00485825"/>
    <w:rsid w:val="00493B83"/>
    <w:rsid w:val="00495D19"/>
    <w:rsid w:val="00497B72"/>
    <w:rsid w:val="004B1BA7"/>
    <w:rsid w:val="004D4789"/>
    <w:rsid w:val="004D7E94"/>
    <w:rsid w:val="004E126E"/>
    <w:rsid w:val="004E4502"/>
    <w:rsid w:val="004F6B20"/>
    <w:rsid w:val="004F7518"/>
    <w:rsid w:val="00503A3E"/>
    <w:rsid w:val="0050788A"/>
    <w:rsid w:val="0051685F"/>
    <w:rsid w:val="005210AA"/>
    <w:rsid w:val="00540D85"/>
    <w:rsid w:val="00541B02"/>
    <w:rsid w:val="005423A9"/>
    <w:rsid w:val="00547767"/>
    <w:rsid w:val="0055699C"/>
    <w:rsid w:val="00572886"/>
    <w:rsid w:val="005749EC"/>
    <w:rsid w:val="005763D5"/>
    <w:rsid w:val="00585132"/>
    <w:rsid w:val="00587B71"/>
    <w:rsid w:val="005C059F"/>
    <w:rsid w:val="005D5B77"/>
    <w:rsid w:val="005F5FBA"/>
    <w:rsid w:val="0064168E"/>
    <w:rsid w:val="00667E23"/>
    <w:rsid w:val="006775F3"/>
    <w:rsid w:val="00687B49"/>
    <w:rsid w:val="006A4B3B"/>
    <w:rsid w:val="006B010E"/>
    <w:rsid w:val="006C22F2"/>
    <w:rsid w:val="006C290F"/>
    <w:rsid w:val="006C3491"/>
    <w:rsid w:val="006C602D"/>
    <w:rsid w:val="006E4ABE"/>
    <w:rsid w:val="006E4CBF"/>
    <w:rsid w:val="006F09DA"/>
    <w:rsid w:val="006F4EF1"/>
    <w:rsid w:val="006F5F92"/>
    <w:rsid w:val="00717932"/>
    <w:rsid w:val="00736498"/>
    <w:rsid w:val="00744C3F"/>
    <w:rsid w:val="00757BF7"/>
    <w:rsid w:val="00767BD2"/>
    <w:rsid w:val="0077012B"/>
    <w:rsid w:val="00774F6B"/>
    <w:rsid w:val="007A50BC"/>
    <w:rsid w:val="007B35C2"/>
    <w:rsid w:val="007B36AF"/>
    <w:rsid w:val="007B75C8"/>
    <w:rsid w:val="007C3D0B"/>
    <w:rsid w:val="007D0BBA"/>
    <w:rsid w:val="007D112E"/>
    <w:rsid w:val="007D7637"/>
    <w:rsid w:val="007E115B"/>
    <w:rsid w:val="007F12A4"/>
    <w:rsid w:val="007F2E67"/>
    <w:rsid w:val="007F4EE5"/>
    <w:rsid w:val="00814FD8"/>
    <w:rsid w:val="0081576D"/>
    <w:rsid w:val="00844E46"/>
    <w:rsid w:val="00847AED"/>
    <w:rsid w:val="008627CA"/>
    <w:rsid w:val="00873F39"/>
    <w:rsid w:val="0087491C"/>
    <w:rsid w:val="008945AD"/>
    <w:rsid w:val="008C33D2"/>
    <w:rsid w:val="008C7FA4"/>
    <w:rsid w:val="008D292B"/>
    <w:rsid w:val="008F3C3C"/>
    <w:rsid w:val="008F70FE"/>
    <w:rsid w:val="00920F24"/>
    <w:rsid w:val="00923AB1"/>
    <w:rsid w:val="009243AC"/>
    <w:rsid w:val="009675D3"/>
    <w:rsid w:val="009756CD"/>
    <w:rsid w:val="00986BE8"/>
    <w:rsid w:val="009A1C4D"/>
    <w:rsid w:val="009D218C"/>
    <w:rsid w:val="009F21C9"/>
    <w:rsid w:val="009F636C"/>
    <w:rsid w:val="00A0020E"/>
    <w:rsid w:val="00A04CAE"/>
    <w:rsid w:val="00A15C87"/>
    <w:rsid w:val="00A67080"/>
    <w:rsid w:val="00A953BA"/>
    <w:rsid w:val="00AA522E"/>
    <w:rsid w:val="00AA662C"/>
    <w:rsid w:val="00AA7C21"/>
    <w:rsid w:val="00AB486F"/>
    <w:rsid w:val="00AB5DFB"/>
    <w:rsid w:val="00AC5AC3"/>
    <w:rsid w:val="00AD72BF"/>
    <w:rsid w:val="00AE6015"/>
    <w:rsid w:val="00B042C9"/>
    <w:rsid w:val="00B11C3D"/>
    <w:rsid w:val="00B32221"/>
    <w:rsid w:val="00B344E9"/>
    <w:rsid w:val="00B43F62"/>
    <w:rsid w:val="00B47762"/>
    <w:rsid w:val="00B5314B"/>
    <w:rsid w:val="00B62B24"/>
    <w:rsid w:val="00B64BFE"/>
    <w:rsid w:val="00B65847"/>
    <w:rsid w:val="00B820C2"/>
    <w:rsid w:val="00B84FB3"/>
    <w:rsid w:val="00BB3001"/>
    <w:rsid w:val="00BD3247"/>
    <w:rsid w:val="00BD7B74"/>
    <w:rsid w:val="00BF370D"/>
    <w:rsid w:val="00BF7EE1"/>
    <w:rsid w:val="00C008A2"/>
    <w:rsid w:val="00C0299B"/>
    <w:rsid w:val="00C1054B"/>
    <w:rsid w:val="00C62742"/>
    <w:rsid w:val="00C76578"/>
    <w:rsid w:val="00C80E39"/>
    <w:rsid w:val="00CA7A43"/>
    <w:rsid w:val="00CB0CFC"/>
    <w:rsid w:val="00CB35D7"/>
    <w:rsid w:val="00CF4B1F"/>
    <w:rsid w:val="00D02875"/>
    <w:rsid w:val="00D045EF"/>
    <w:rsid w:val="00D109BB"/>
    <w:rsid w:val="00D34214"/>
    <w:rsid w:val="00D432C7"/>
    <w:rsid w:val="00D533FC"/>
    <w:rsid w:val="00D82210"/>
    <w:rsid w:val="00D8681F"/>
    <w:rsid w:val="00D97305"/>
    <w:rsid w:val="00DA0155"/>
    <w:rsid w:val="00DA1226"/>
    <w:rsid w:val="00DB03A5"/>
    <w:rsid w:val="00DB2C4A"/>
    <w:rsid w:val="00DB6628"/>
    <w:rsid w:val="00DB77D1"/>
    <w:rsid w:val="00DC3154"/>
    <w:rsid w:val="00DE1D3D"/>
    <w:rsid w:val="00DE49E1"/>
    <w:rsid w:val="00DF4F17"/>
    <w:rsid w:val="00E02630"/>
    <w:rsid w:val="00E14968"/>
    <w:rsid w:val="00E210D0"/>
    <w:rsid w:val="00E25E04"/>
    <w:rsid w:val="00E265A0"/>
    <w:rsid w:val="00E32B71"/>
    <w:rsid w:val="00E33570"/>
    <w:rsid w:val="00E36598"/>
    <w:rsid w:val="00E37CC9"/>
    <w:rsid w:val="00E433B5"/>
    <w:rsid w:val="00E8704A"/>
    <w:rsid w:val="00EA64C4"/>
    <w:rsid w:val="00EB2362"/>
    <w:rsid w:val="00EB6640"/>
    <w:rsid w:val="00EC647B"/>
    <w:rsid w:val="00ED668E"/>
    <w:rsid w:val="00EE1786"/>
    <w:rsid w:val="00EE7957"/>
    <w:rsid w:val="00F15F4B"/>
    <w:rsid w:val="00F35122"/>
    <w:rsid w:val="00F6515A"/>
    <w:rsid w:val="00F66882"/>
    <w:rsid w:val="00F7148F"/>
    <w:rsid w:val="00F71F26"/>
    <w:rsid w:val="00F73155"/>
    <w:rsid w:val="00F824E8"/>
    <w:rsid w:val="00F948EA"/>
    <w:rsid w:val="00F97DE8"/>
    <w:rsid w:val="00FA0013"/>
    <w:rsid w:val="00FA0CD8"/>
    <w:rsid w:val="00FA7D40"/>
    <w:rsid w:val="00FB0EDA"/>
    <w:rsid w:val="00FB5204"/>
    <w:rsid w:val="00FB67CF"/>
    <w:rsid w:val="00FB6B94"/>
    <w:rsid w:val="00FC6138"/>
    <w:rsid w:val="00FD42BB"/>
    <w:rsid w:val="00FD54FF"/>
    <w:rsid w:val="00FD7E38"/>
    <w:rsid w:val="00FE52A5"/>
    <w:rsid w:val="00FE7ED9"/>
    <w:rsid w:val="00FF6829"/>
    <w:rsid w:val="3EEA47C2"/>
  </w:rsids>
  <m:mathPr>
    <m:mathFont m:val="Cambria Math"/>
    <m:brkBin m:val="before"/>
    <m:brkBinSub m:val="--"/>
    <m:smallFrac m:val="0"/>
    <m:dispDef/>
    <m:lMargin m:val="0"/>
    <m:rMargin m:val="0"/>
    <m:defJc m:val="centerGroup"/>
    <m:wrapIndent m:val="1440"/>
    <m:intLim m:val="subSup"/>
    <m:naryLim m:val="undOvr"/>
  </m:mathPr>
  <w:themeFontLang w:val="el-GR" w:eastAsia="zh-CN"/>
  <w:clrSchemeMapping w:bg1="light1" w:t1="dark1" w:bg2="light2" w:t2="dark2" w:accent1="accent1" w:accent2="accent2" w:accent3="accent3" w:accent4="accent4" w:accent5="accent5" w:accent6="accent6" w:hyperlink="hyperlink" w:followedHyperlink="followedHyperlink"/>
  <w:shapeDefaults>
    <o:shapedefaults v:ext="edit" spidmax="1079"/>
    <o:shapelayout v:ext="edit">
      <o:idmap v:ext="edit" data="1"/>
    </o:shapelayout>
  </w:shapeDefaults>
  <w:decimalSymbol w:val=","/>
  <w:listSeparator w:val=";"/>
  <w14:docId w14:val="3BE2D5EF"/>
  <w15:docId w15:val="{16CE052A-2F52-4315-8490-286D1C321D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Calibri" w:hAnsiTheme="minorHAnsi" w:cstheme="minorBidi"/>
        <w:lang w:val="el-GR" w:eastAsia="el-GR" w:bidi="ar-SA"/>
      </w:rPr>
    </w:rPrDefault>
    <w:pPrDefault/>
  </w:docDefaults>
  <w:latentStyles w:defLockedState="0" w:defUIPriority="99" w:defSemiHidden="0" w:defUnhideWhenUsed="0" w:defQFormat="0" w:count="376">
    <w:lsdException w:name="Normal" w:uiPriority="0"/>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iPriority="0" w:unhideWhenUsed="1" w:qFormat="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qFormat="1"/>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rsid w:val="003262AE"/>
    <w:pPr>
      <w:widowControl w:val="0"/>
      <w:tabs>
        <w:tab w:val="left" w:pos="340"/>
      </w:tabs>
      <w:spacing w:after="60" w:line="360" w:lineRule="auto"/>
      <w:jc w:val="both"/>
    </w:pPr>
    <w:rPr>
      <w:rFonts w:ascii="Times New Roman" w:hAnsi="Times New Roman" w:cs="Times New Roman"/>
      <w:sz w:val="22"/>
      <w:szCs w:val="22"/>
      <w:lang w:eastAsia="en-US"/>
    </w:rPr>
  </w:style>
  <w:style w:type="paragraph" w:styleId="11">
    <w:name w:val="heading 1"/>
    <w:basedOn w:val="a1"/>
    <w:next w:val="a1"/>
    <w:link w:val="1Char"/>
    <w:autoRedefine/>
    <w:qFormat/>
    <w:rsid w:val="002D2594"/>
    <w:pPr>
      <w:keepNext/>
      <w:pBdr>
        <w:top w:val="single" w:sz="4" w:space="1" w:color="0070C0"/>
        <w:left w:val="single" w:sz="4" w:space="4" w:color="0070C0"/>
        <w:bottom w:val="single" w:sz="4" w:space="1" w:color="0070C0"/>
        <w:right w:val="single" w:sz="4" w:space="4" w:color="0070C0"/>
      </w:pBdr>
      <w:shd w:val="clear" w:color="auto" w:fill="0070C0"/>
      <w:spacing w:before="120" w:after="120"/>
      <w:ind w:left="1701" w:right="1700"/>
      <w:jc w:val="center"/>
      <w:outlineLvl w:val="0"/>
    </w:pPr>
    <w:rPr>
      <w:rFonts w:ascii="Cambria" w:eastAsia="Times New Roman" w:hAnsi="Cambria" w:cs="Arial"/>
      <w:b/>
      <w:bCs/>
      <w:i/>
      <w:color w:val="FFFFFF" w:themeColor="background1"/>
      <w:kern w:val="32"/>
      <w:sz w:val="28"/>
      <w:szCs w:val="28"/>
    </w:rPr>
  </w:style>
  <w:style w:type="paragraph" w:styleId="2">
    <w:name w:val="heading 2"/>
    <w:basedOn w:val="a1"/>
    <w:next w:val="a1"/>
    <w:link w:val="2Char"/>
    <w:uiPriority w:val="9"/>
    <w:semiHidden/>
    <w:unhideWhenUsed/>
    <w:qFormat/>
    <w:rsid w:val="00873F3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2"/>
    <w:next w:val="a1"/>
    <w:link w:val="3Char"/>
    <w:qFormat/>
    <w:rsid w:val="00873F39"/>
    <w:pPr>
      <w:numPr>
        <w:numId w:val="5"/>
      </w:numPr>
      <w:pBdr>
        <w:top w:val="nil"/>
        <w:left w:val="nil"/>
        <w:bottom w:val="nil"/>
        <w:right w:val="nil"/>
        <w:between w:val="nil"/>
      </w:pBdr>
      <w:spacing w:after="20"/>
      <w:ind w:right="1701"/>
      <w:outlineLvl w:val="2"/>
    </w:pPr>
    <w:rPr>
      <w:rFonts w:ascii="Times New Roman" w:eastAsia="Times New Roman" w:hAnsi="Times New Roman" w:cs="Times New Roman"/>
      <w:color w:val="auto"/>
      <w:kern w:val="1"/>
      <w:sz w:val="22"/>
      <w:szCs w:val="22"/>
      <w:lang w:eastAsia="zh-CN"/>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footer"/>
    <w:basedOn w:val="a1"/>
    <w:link w:val="Char"/>
    <w:unhideWhenUsed/>
    <w:pPr>
      <w:tabs>
        <w:tab w:val="center" w:pos="4153"/>
        <w:tab w:val="right" w:pos="8306"/>
      </w:tabs>
      <w:spacing w:after="0" w:line="240" w:lineRule="auto"/>
    </w:pPr>
  </w:style>
  <w:style w:type="paragraph" w:styleId="a6">
    <w:name w:val="header"/>
    <w:basedOn w:val="a1"/>
    <w:link w:val="Char0"/>
    <w:uiPriority w:val="99"/>
    <w:unhideWhenUsed/>
    <w:qFormat/>
    <w:pPr>
      <w:tabs>
        <w:tab w:val="center" w:pos="4153"/>
        <w:tab w:val="right" w:pos="8306"/>
      </w:tabs>
      <w:spacing w:after="0" w:line="240" w:lineRule="auto"/>
    </w:pPr>
  </w:style>
  <w:style w:type="character" w:styleId="a7">
    <w:name w:val="page number"/>
    <w:basedOn w:val="a2"/>
    <w:qFormat/>
  </w:style>
  <w:style w:type="paragraph" w:customStyle="1" w:styleId="10">
    <w:name w:val="Αριθμός 1"/>
    <w:basedOn w:val="a1"/>
    <w:qFormat/>
    <w:rsid w:val="00A953BA"/>
    <w:pPr>
      <w:numPr>
        <w:ilvl w:val="1"/>
        <w:numId w:val="23"/>
      </w:numPr>
      <w:tabs>
        <w:tab w:val="clear" w:pos="680"/>
      </w:tabs>
      <w:spacing w:after="0"/>
    </w:pPr>
    <w:rPr>
      <w:rFonts w:eastAsia="Times New Roman"/>
      <w:szCs w:val="20"/>
      <w:lang w:eastAsia="el-GR"/>
    </w:rPr>
  </w:style>
  <w:style w:type="paragraph" w:customStyle="1" w:styleId="abc">
    <w:name w:val="abc"/>
    <w:basedOn w:val="a1"/>
    <w:qFormat/>
    <w:rsid w:val="00435174"/>
    <w:pPr>
      <w:ind w:left="568" w:hanging="284"/>
    </w:pPr>
  </w:style>
  <w:style w:type="character" w:customStyle="1" w:styleId="1Char">
    <w:name w:val="Επικεφαλίδα 1 Char"/>
    <w:basedOn w:val="a2"/>
    <w:link w:val="11"/>
    <w:qFormat/>
    <w:rsid w:val="002D2594"/>
    <w:rPr>
      <w:rFonts w:ascii="Cambria" w:eastAsia="Times New Roman" w:hAnsi="Cambria" w:cs="Arial"/>
      <w:b/>
      <w:bCs/>
      <w:i/>
      <w:color w:val="FFFFFF" w:themeColor="background1"/>
      <w:kern w:val="32"/>
      <w:sz w:val="28"/>
      <w:szCs w:val="28"/>
      <w:shd w:val="clear" w:color="auto" w:fill="0070C0"/>
      <w:lang w:eastAsia="en-US"/>
    </w:rPr>
  </w:style>
  <w:style w:type="character" w:customStyle="1" w:styleId="Char">
    <w:name w:val="Υποσέλιδο Char"/>
    <w:basedOn w:val="a2"/>
    <w:link w:val="a5"/>
    <w:qFormat/>
    <w:rPr>
      <w:rFonts w:ascii="Times New Roman" w:hAnsi="Times New Roman" w:cs="Times New Roman"/>
    </w:rPr>
  </w:style>
  <w:style w:type="character" w:customStyle="1" w:styleId="Char0">
    <w:name w:val="Κεφαλίδα Char"/>
    <w:basedOn w:val="a2"/>
    <w:link w:val="a6"/>
    <w:uiPriority w:val="99"/>
    <w:qFormat/>
    <w:rPr>
      <w:rFonts w:ascii="Times New Roman" w:hAnsi="Times New Roman" w:cs="Times New Roman"/>
    </w:rPr>
  </w:style>
  <w:style w:type="paragraph" w:customStyle="1" w:styleId="a0">
    <w:name w:val="Αριθμός"/>
    <w:basedOn w:val="a1"/>
    <w:qFormat/>
    <w:rsid w:val="00493B83"/>
    <w:pPr>
      <w:numPr>
        <w:numId w:val="13"/>
      </w:numPr>
      <w:tabs>
        <w:tab w:val="clear" w:pos="340"/>
        <w:tab w:val="left" w:pos="425"/>
      </w:tabs>
      <w:spacing w:before="120" w:after="0"/>
    </w:pPr>
    <w:rPr>
      <w:rFonts w:eastAsia="Times New Roman"/>
      <w:szCs w:val="24"/>
      <w:shd w:val="clear" w:color="auto" w:fill="FFFFFF"/>
      <w:lang w:eastAsia="el-GR"/>
    </w:rPr>
  </w:style>
  <w:style w:type="paragraph" w:customStyle="1" w:styleId="i">
    <w:name w:val="Αριθμός i"/>
    <w:basedOn w:val="a1"/>
    <w:qFormat/>
    <w:rsid w:val="00023972"/>
    <w:pPr>
      <w:numPr>
        <w:numId w:val="3"/>
      </w:numPr>
      <w:tabs>
        <w:tab w:val="clear" w:pos="340"/>
      </w:tabs>
      <w:ind w:left="340" w:hanging="340"/>
    </w:pPr>
    <w:rPr>
      <w:rFonts w:eastAsia="Times New Roman"/>
      <w:szCs w:val="20"/>
      <w:lang w:eastAsia="el-GR"/>
    </w:rPr>
  </w:style>
  <w:style w:type="character" w:customStyle="1" w:styleId="3Char">
    <w:name w:val="Επικεφαλίδα 3 Char"/>
    <w:basedOn w:val="a2"/>
    <w:link w:val="3"/>
    <w:rsid w:val="00873F39"/>
    <w:rPr>
      <w:rFonts w:ascii="Times New Roman" w:eastAsia="Times New Roman" w:hAnsi="Times New Roman" w:cs="Times New Roman"/>
      <w:kern w:val="1"/>
      <w:sz w:val="22"/>
      <w:szCs w:val="22"/>
      <w:lang w:eastAsia="zh-CN"/>
    </w:rPr>
  </w:style>
  <w:style w:type="paragraph" w:customStyle="1" w:styleId="a8">
    <w:name w:val="ερώτημα"/>
    <w:basedOn w:val="a1"/>
    <w:qFormat/>
    <w:rsid w:val="00873F39"/>
    <w:pPr>
      <w:pBdr>
        <w:top w:val="nil"/>
        <w:left w:val="nil"/>
        <w:bottom w:val="nil"/>
        <w:right w:val="nil"/>
        <w:between w:val="nil"/>
      </w:pBdr>
      <w:spacing w:after="0"/>
      <w:ind w:left="680" w:hanging="340"/>
    </w:pPr>
    <w:rPr>
      <w:rFonts w:eastAsia="SimSun"/>
      <w:kern w:val="1"/>
      <w:lang w:eastAsia="zh-CN"/>
    </w:rPr>
  </w:style>
  <w:style w:type="paragraph" w:customStyle="1" w:styleId="a9">
    <w:name w:val="Απάντηση"/>
    <w:basedOn w:val="2"/>
    <w:next w:val="a1"/>
    <w:qFormat/>
    <w:rsid w:val="00E8704A"/>
    <w:pPr>
      <w:pBdr>
        <w:top w:val="nil"/>
        <w:left w:val="nil"/>
        <w:bottom w:val="nil"/>
        <w:right w:val="nil"/>
        <w:between w:val="nil"/>
      </w:pBdr>
      <w:spacing w:before="240" w:after="80"/>
      <w:ind w:left="113"/>
    </w:pPr>
    <w:rPr>
      <w:rFonts w:ascii="Times New Roman" w:eastAsia="Cambria" w:hAnsi="Times New Roman" w:cs="Cambria"/>
      <w:b/>
      <w:bCs/>
      <w:i/>
      <w:iCs/>
      <w:color w:val="EE0000"/>
      <w:kern w:val="24"/>
      <w:sz w:val="24"/>
      <w:szCs w:val="24"/>
      <w:lang w:eastAsia="zh-CN"/>
    </w:rPr>
  </w:style>
  <w:style w:type="paragraph" w:styleId="aa">
    <w:name w:val="Title"/>
    <w:basedOn w:val="a1"/>
    <w:next w:val="a1"/>
    <w:link w:val="Char1"/>
    <w:qFormat/>
    <w:rsid w:val="00873F39"/>
    <w:pPr>
      <w:keepNext/>
      <w:spacing w:before="120"/>
      <w:ind w:left="283"/>
      <w:outlineLvl w:val="0"/>
    </w:pPr>
    <w:rPr>
      <w:rFonts w:ascii="Cambria" w:eastAsia="Cambria" w:hAnsi="Cambria" w:cs="Cambria"/>
      <w:b/>
      <w:bCs/>
      <w:color w:val="FF0000"/>
      <w:kern w:val="1"/>
      <w:lang w:eastAsia="zh-CN"/>
    </w:rPr>
  </w:style>
  <w:style w:type="character" w:customStyle="1" w:styleId="Char1">
    <w:name w:val="Τίτλος Char"/>
    <w:basedOn w:val="a2"/>
    <w:link w:val="aa"/>
    <w:rsid w:val="00873F39"/>
    <w:rPr>
      <w:rFonts w:ascii="Cambria" w:eastAsia="Cambria" w:hAnsi="Cambria" w:cs="Cambria"/>
      <w:b/>
      <w:bCs/>
      <w:color w:val="FF0000"/>
      <w:kern w:val="1"/>
      <w:sz w:val="22"/>
      <w:szCs w:val="22"/>
      <w:lang w:eastAsia="zh-CN"/>
    </w:rPr>
  </w:style>
  <w:style w:type="paragraph" w:customStyle="1" w:styleId="1">
    <w:name w:val="Λίστα1"/>
    <w:basedOn w:val="a1"/>
    <w:qFormat/>
    <w:rsid w:val="00873F39"/>
    <w:pPr>
      <w:numPr>
        <w:numId w:val="4"/>
      </w:numPr>
      <w:spacing w:after="0"/>
    </w:pPr>
    <w:rPr>
      <w:rFonts w:eastAsia="Times New Roman"/>
      <w:kern w:val="1"/>
      <w:lang w:eastAsia="zh-CN"/>
    </w:rPr>
  </w:style>
  <w:style w:type="paragraph" w:styleId="ab">
    <w:name w:val="E-mail Signature"/>
    <w:basedOn w:val="a1"/>
    <w:link w:val="Char2"/>
    <w:qFormat/>
    <w:rsid w:val="00873F39"/>
    <w:pPr>
      <w:spacing w:after="0"/>
      <w:ind w:right="567"/>
      <w:jc w:val="right"/>
    </w:pPr>
    <w:rPr>
      <w:rFonts w:eastAsia="Times New Roman"/>
      <w:b/>
      <w:bCs/>
      <w:i/>
      <w:iCs/>
      <w:color w:val="0070C0"/>
      <w:kern w:val="1"/>
      <w:sz w:val="24"/>
      <w:szCs w:val="24"/>
      <w:lang w:eastAsia="zh-CN"/>
    </w:rPr>
  </w:style>
  <w:style w:type="character" w:customStyle="1" w:styleId="Char2">
    <w:name w:val="Υπογραφή ηλεκτρονικού ταχυδρομείου Char"/>
    <w:basedOn w:val="a2"/>
    <w:link w:val="ab"/>
    <w:rsid w:val="00873F39"/>
    <w:rPr>
      <w:rFonts w:ascii="Times New Roman" w:eastAsia="Times New Roman" w:hAnsi="Times New Roman" w:cs="Times New Roman"/>
      <w:b/>
      <w:bCs/>
      <w:i/>
      <w:iCs/>
      <w:color w:val="0070C0"/>
      <w:kern w:val="1"/>
      <w:sz w:val="24"/>
      <w:szCs w:val="24"/>
      <w:lang w:eastAsia="zh-CN"/>
    </w:rPr>
  </w:style>
  <w:style w:type="character" w:customStyle="1" w:styleId="2Char">
    <w:name w:val="Επικεφαλίδα 2 Char"/>
    <w:basedOn w:val="a2"/>
    <w:link w:val="2"/>
    <w:uiPriority w:val="9"/>
    <w:semiHidden/>
    <w:rsid w:val="00873F39"/>
    <w:rPr>
      <w:rFonts w:asciiTheme="majorHAnsi" w:eastAsiaTheme="majorEastAsia" w:hAnsiTheme="majorHAnsi" w:cstheme="majorBidi"/>
      <w:color w:val="2E74B5" w:themeColor="accent1" w:themeShade="BF"/>
      <w:sz w:val="26"/>
      <w:szCs w:val="26"/>
      <w:lang w:eastAsia="en-US"/>
    </w:rPr>
  </w:style>
  <w:style w:type="paragraph" w:styleId="a">
    <w:name w:val="List"/>
    <w:basedOn w:val="a1"/>
    <w:qFormat/>
    <w:rsid w:val="00493B83"/>
    <w:pPr>
      <w:numPr>
        <w:numId w:val="12"/>
      </w:numPr>
      <w:tabs>
        <w:tab w:val="clear" w:pos="340"/>
        <w:tab w:val="left" w:pos="283"/>
      </w:tabs>
      <w:spacing w:after="0"/>
    </w:pPr>
    <w:rPr>
      <w:rFonts w:eastAsia="SimSun"/>
      <w:kern w:val="1"/>
      <w:lang w:eastAsia="zh-CN"/>
    </w:rPr>
  </w:style>
  <w:style w:type="table" w:styleId="ac">
    <w:name w:val="Table Grid"/>
    <w:basedOn w:val="a3"/>
    <w:uiPriority w:val="39"/>
    <w:rsid w:val="00D028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7.bin"/><Relationship Id="rId42" Type="http://schemas.openxmlformats.org/officeDocument/2006/relationships/image" Target="media/image18.emf"/><Relationship Id="rId47" Type="http://schemas.openxmlformats.org/officeDocument/2006/relationships/oleObject" Target="embeddings/oleObject20.bin"/><Relationship Id="rId63" Type="http://schemas.openxmlformats.org/officeDocument/2006/relationships/oleObject" Target="embeddings/oleObject28.bin"/><Relationship Id="rId68" Type="http://schemas.openxmlformats.org/officeDocument/2006/relationships/image" Target="media/image31.wmf"/><Relationship Id="rId16" Type="http://schemas.openxmlformats.org/officeDocument/2006/relationships/image" Target="media/image5.emf"/><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w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image" Target="media/image26.wmf"/><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27.bin"/><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wmf"/><Relationship Id="rId56" Type="http://schemas.openxmlformats.org/officeDocument/2006/relationships/image" Target="media/image25.emf"/><Relationship Id="rId64" Type="http://schemas.openxmlformats.org/officeDocument/2006/relationships/image" Target="media/image29.wmf"/><Relationship Id="rId69" Type="http://schemas.openxmlformats.org/officeDocument/2006/relationships/oleObject" Target="embeddings/oleObject31.bin"/><Relationship Id="rId77"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oleObject" Target="embeddings/oleObject22.bin"/><Relationship Id="rId72" Type="http://schemas.openxmlformats.org/officeDocument/2006/relationships/image" Target="media/image33.wmf"/><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image" Target="media/image20.emf"/><Relationship Id="rId59" Type="http://schemas.openxmlformats.org/officeDocument/2006/relationships/oleObject" Target="embeddings/oleObject26.bin"/><Relationship Id="rId67" Type="http://schemas.openxmlformats.org/officeDocument/2006/relationships/oleObject" Target="embeddings/oleObject30.bin"/><Relationship Id="rId20" Type="http://schemas.openxmlformats.org/officeDocument/2006/relationships/image" Target="media/image7.wmf"/><Relationship Id="rId41" Type="http://schemas.openxmlformats.org/officeDocument/2006/relationships/oleObject" Target="embeddings/oleObject17.bin"/><Relationship Id="rId54" Type="http://schemas.openxmlformats.org/officeDocument/2006/relationships/image" Target="media/image24.wmf"/><Relationship Id="rId62" Type="http://schemas.openxmlformats.org/officeDocument/2006/relationships/image" Target="media/image28.wmf"/><Relationship Id="rId70" Type="http://schemas.openxmlformats.org/officeDocument/2006/relationships/image" Target="media/image32.wmf"/><Relationship Id="rId75" Type="http://schemas.openxmlformats.org/officeDocument/2006/relationships/oleObject" Target="embeddings/oleObject34.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emf"/><Relationship Id="rId49" Type="http://schemas.openxmlformats.org/officeDocument/2006/relationships/oleObject" Target="embeddings/oleObject21.bin"/><Relationship Id="rId57" Type="http://schemas.openxmlformats.org/officeDocument/2006/relationships/oleObject" Target="embeddings/oleObject25.bin"/><Relationship Id="rId10" Type="http://schemas.openxmlformats.org/officeDocument/2006/relationships/image" Target="media/image2.emf"/><Relationship Id="rId31" Type="http://schemas.openxmlformats.org/officeDocument/2006/relationships/oleObject" Target="embeddings/oleObject12.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emf"/><Relationship Id="rId65" Type="http://schemas.openxmlformats.org/officeDocument/2006/relationships/oleObject" Target="embeddings/oleObject29.bin"/><Relationship Id="rId73" Type="http://schemas.openxmlformats.org/officeDocument/2006/relationships/oleObject" Target="embeddings/oleObject33.bin"/><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6.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4.bin"/><Relationship Id="rId76"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oleObject" Target="embeddings/oleObject32.bin"/><Relationship Id="rId2" Type="http://schemas.openxmlformats.org/officeDocument/2006/relationships/numbering" Target="numbering.xml"/><Relationship Id="rId29" Type="http://schemas.openxmlformats.org/officeDocument/2006/relationships/oleObject" Target="embeddings/oleObject1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marg\OneDrive\&#904;&#947;&#947;&#961;&#945;&#966;&#945;\&#928;&#961;&#959;&#963;&#945;&#961;&#956;&#959;&#963;&#956;&#941;&#957;&#945;%20&#960;&#961;&#972;&#964;&#965;&#960;&#945;%20&#964;&#959;&#965;%20Office\Custom%20Office%20Templates\Word-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6C7E65-47DE-4EBC-9977-7E2BB6430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1</Template>
  <TotalTime>1</TotalTime>
  <Pages>6</Pages>
  <Words>1507</Words>
  <Characters>8140</Characters>
  <Application>Microsoft Office Word</Application>
  <DocSecurity>0</DocSecurity>
  <Lines>67</Lines>
  <Paragraphs>19</Paragraphs>
  <ScaleCrop>false</ScaleCrop>
  <HeadingPairs>
    <vt:vector size="2" baseType="variant">
      <vt:variant>
        <vt:lpstr>Τίτλος</vt:lpstr>
      </vt:variant>
      <vt:variant>
        <vt:i4>1</vt:i4>
      </vt:variant>
    </vt:vector>
  </HeadingPairs>
  <TitlesOfParts>
    <vt:vector size="1" baseType="lpstr">
      <vt:lpstr>Η ΑΔΟ και η διατήρηση της μαγνητικής ροής</vt:lpstr>
    </vt:vector>
  </TitlesOfParts>
  <Company/>
  <LinksUpToDate>false</LinksUpToDate>
  <CharactersWithSpaces>96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Η ΑΔΟ και η διατήρηση της μαγνητικής ροής</dc:title>
  <dc:creator>Διονύσης Μάργαρης</dc:creator>
  <cp:lastModifiedBy>Διονύσης Μάργαρης</cp:lastModifiedBy>
  <cp:revision>2</cp:revision>
  <cp:lastPrinted>2026-04-08T04:38:00Z</cp:lastPrinted>
  <dcterms:created xsi:type="dcterms:W3CDTF">2026-04-08T04:39:00Z</dcterms:created>
  <dcterms:modified xsi:type="dcterms:W3CDTF">2026-04-08T0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359</vt:lpwstr>
  </property>
  <property fmtid="{D5CDD505-2E9C-101B-9397-08002B2CF9AE}" pid="3" name="ICV">
    <vt:lpwstr>D9ACD018ACFC40ADB4B2E155D41E2B55_13</vt:lpwstr>
  </property>
</Properties>
</file>